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81772172"/>
        <w:docPartObj>
          <w:docPartGallery w:val="Table of Contents"/>
          <w:docPartUnique/>
        </w:docPartObj>
      </w:sdtPr>
      <w:sdtEndPr/>
      <w:sdtContent>
        <w:p w:rsidR="00CF2E58" w:rsidRDefault="00CF2E58">
          <w:pPr>
            <w:pStyle w:val="af0"/>
          </w:pPr>
          <w:r>
            <w:t>Оглавление</w:t>
          </w:r>
        </w:p>
        <w:p w:rsidR="004C2A45" w:rsidRDefault="00CF2E58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1244390" w:history="1">
            <w:r w:rsidR="004C2A45" w:rsidRPr="00010FB7">
              <w:rPr>
                <w:rStyle w:val="af1"/>
                <w:noProof/>
              </w:rPr>
              <w:t>Общие вопросы теори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1" w:history="1">
            <w:r w:rsidR="004C2A45" w:rsidRPr="00010FB7">
              <w:rPr>
                <w:rStyle w:val="af1"/>
                <w:noProof/>
              </w:rPr>
              <w:t>Философские аспекты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2" w:history="1">
            <w:r w:rsidR="004C2A45" w:rsidRPr="00010FB7">
              <w:rPr>
                <w:rStyle w:val="af1"/>
                <w:noProof/>
              </w:rPr>
              <w:t>Классификация методов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3" w:history="1">
            <w:r w:rsidR="004C2A45" w:rsidRPr="00010FB7">
              <w:rPr>
                <w:rStyle w:val="af1"/>
                <w:noProof/>
              </w:rPr>
              <w:t>Типы имитационного моделирования.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4" w:history="1">
            <w:r w:rsidR="004C2A45" w:rsidRPr="00010FB7">
              <w:rPr>
                <w:rStyle w:val="af1"/>
                <w:noProof/>
              </w:rPr>
              <w:t>Подходы имитационного моделирования как иерархического способа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5" w:history="1">
            <w:r w:rsidR="004C2A45" w:rsidRPr="00010FB7">
              <w:rPr>
                <w:rStyle w:val="af1"/>
                <w:noProof/>
              </w:rPr>
              <w:t>Технические средства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6" w:history="1">
            <w:r w:rsidR="004C2A45" w:rsidRPr="00010FB7">
              <w:rPr>
                <w:rStyle w:val="af1"/>
                <w:noProof/>
              </w:rPr>
              <w:t>Основы теори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11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7" w:history="1">
            <w:r w:rsidR="004C2A45" w:rsidRPr="00010FB7">
              <w:rPr>
                <w:rStyle w:val="af1"/>
                <w:noProof/>
              </w:rPr>
              <w:t>Типовые математические схемы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1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8" w:history="1">
            <w:r w:rsidR="004C2A45" w:rsidRPr="00010FB7">
              <w:rPr>
                <w:rStyle w:val="af1"/>
                <w:noProof/>
              </w:rPr>
              <w:t>Формализация и алгоритмизация процесса функционирования сложных систем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1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9" w:history="1">
            <w:r w:rsidR="004C2A45" w:rsidRPr="00010FB7">
              <w:rPr>
                <w:rStyle w:val="af1"/>
                <w:noProof/>
              </w:rPr>
              <w:t>Комбинированный метод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0" w:history="1">
            <w:r w:rsidR="004C2A45" w:rsidRPr="00010FB7">
              <w:rPr>
                <w:rStyle w:val="af1"/>
                <w:noProof/>
              </w:rPr>
              <w:t>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1" w:history="1">
            <w:r w:rsidR="004C2A45" w:rsidRPr="00010FB7">
              <w:rPr>
                <w:rStyle w:val="af1"/>
                <w:noProof/>
              </w:rPr>
              <w:t>Обыкновенны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5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2" w:history="1">
            <w:r w:rsidR="004C2A45" w:rsidRPr="00010FB7">
              <w:rPr>
                <w:rStyle w:val="af1"/>
                <w:noProof/>
              </w:rPr>
              <w:t>Графы сетей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6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3" w:history="1">
            <w:r w:rsidR="004C2A45" w:rsidRPr="00010FB7">
              <w:rPr>
                <w:rStyle w:val="af1"/>
                <w:noProof/>
              </w:rPr>
              <w:t>Пространство состояний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4" w:history="1">
            <w:r w:rsidR="004C2A45" w:rsidRPr="00010FB7">
              <w:rPr>
                <w:rStyle w:val="af1"/>
                <w:noProof/>
              </w:rPr>
              <w:t>Множество достижимост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5" w:history="1">
            <w:r w:rsidR="004C2A45" w:rsidRPr="00010FB7">
              <w:rPr>
                <w:rStyle w:val="af1"/>
                <w:noProof/>
              </w:rPr>
              <w:t>Основные свойства сетей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3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6" w:history="1">
            <w:r w:rsidR="004C2A45" w:rsidRPr="00010FB7">
              <w:rPr>
                <w:rStyle w:val="af1"/>
                <w:noProof/>
              </w:rPr>
              <w:t>Иерархически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0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7" w:history="1">
            <w:r w:rsidR="004C2A45" w:rsidRPr="00010FB7">
              <w:rPr>
                <w:rStyle w:val="af1"/>
                <w:noProof/>
              </w:rPr>
              <w:t>Цветны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2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8" w:history="1">
            <w:r w:rsidR="004C2A45" w:rsidRPr="00010FB7">
              <w:rPr>
                <w:rStyle w:val="af1"/>
                <w:noProof/>
              </w:rPr>
              <w:t>Моделирование дискретных систем с помощью сетей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9" w:history="1">
            <w:r w:rsidR="004C2A45" w:rsidRPr="00010FB7">
              <w:rPr>
                <w:rStyle w:val="af1"/>
                <w:noProof/>
              </w:rPr>
              <w:t>Язык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0" w:history="1">
            <w:r w:rsidR="004C2A45" w:rsidRPr="00010FB7">
              <w:rPr>
                <w:rStyle w:val="af1"/>
                <w:noProof/>
              </w:rPr>
              <w:t>Важнейший аспект при рассмотрении языков имитационного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5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1" w:history="1">
            <w:r w:rsidR="004C2A45" w:rsidRPr="00010FB7">
              <w:rPr>
                <w:rStyle w:val="af1"/>
                <w:noProof/>
              </w:rPr>
              <w:t>Языки, ориентированные на событ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6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2" w:history="1">
            <w:r w:rsidR="004C2A45" w:rsidRPr="00010FB7">
              <w:rPr>
                <w:rStyle w:val="af1"/>
                <w:noProof/>
              </w:rPr>
              <w:t>Языки, ориентированные на процессы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6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3" w:history="1">
            <w:r w:rsidR="004C2A45" w:rsidRPr="00010FB7">
              <w:rPr>
                <w:rStyle w:val="af1"/>
                <w:noProof/>
              </w:rPr>
              <w:t>Язык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4" w:history="1">
            <w:r w:rsidR="004C2A45" w:rsidRPr="00010FB7">
              <w:rPr>
                <w:rStyle w:val="af1"/>
                <w:noProof/>
              </w:rPr>
              <w:t>Возможности программного обеспече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5" w:history="1">
            <w:r w:rsidR="004C2A45" w:rsidRPr="00010FB7">
              <w:rPr>
                <w:rStyle w:val="af1"/>
                <w:noProof/>
                <w:lang w:val="en-US"/>
              </w:rPr>
              <w:t>General Purpose System Simulation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6" w:history="1">
            <w:r w:rsidR="004C2A45" w:rsidRPr="00010FB7">
              <w:rPr>
                <w:rStyle w:val="af1"/>
                <w:noProof/>
              </w:rPr>
              <w:t>Принципы построения и организаци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7" w:history="1">
            <w:r w:rsidR="004C2A45" w:rsidRPr="00010FB7">
              <w:rPr>
                <w:rStyle w:val="af1"/>
                <w:noProof/>
              </w:rPr>
              <w:t xml:space="preserve">Классификация блоков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8" w:history="1">
            <w:r w:rsidR="004C2A45" w:rsidRPr="00010FB7">
              <w:rPr>
                <w:rStyle w:val="af1"/>
                <w:noProof/>
              </w:rPr>
              <w:t xml:space="preserve">Формант команды на языке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50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9" w:history="1">
            <w:r w:rsidR="004C2A45" w:rsidRPr="00010FB7">
              <w:rPr>
                <w:rStyle w:val="af1"/>
                <w:noProof/>
              </w:rPr>
              <w:t xml:space="preserve">Структура управляющей программы на языке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50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7B65B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20" w:history="1">
            <w:r w:rsidR="004C2A45" w:rsidRPr="00010FB7">
              <w:rPr>
                <w:rStyle w:val="af1"/>
                <w:noProof/>
              </w:rPr>
              <w:t xml:space="preserve">Функции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2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52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CF2E58" w:rsidRDefault="00CF2E58">
          <w:r>
            <w:rPr>
              <w:b/>
              <w:bCs/>
            </w:rPr>
            <w:fldChar w:fldCharType="end"/>
          </w:r>
        </w:p>
      </w:sdtContent>
    </w:sdt>
    <w:p w:rsidR="00CF2E58" w:rsidRDefault="00CF2E58">
      <w:pPr>
        <w:spacing w:before="0" w:after="200" w:line="276" w:lineRule="auto"/>
        <w:ind w:firstLine="0"/>
        <w:rPr>
          <w:b/>
          <w:lang w:val="en-US"/>
        </w:rPr>
      </w:pPr>
      <w:r w:rsidRPr="00CF2E58">
        <w:rPr>
          <w:b/>
        </w:rPr>
        <w:t>Переходы по лекциям:</w:t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</w:t>
      </w:r>
      <w:r w:rsidR="003E3AA9" w:rsidRPr="003E3AA9">
        <w:rPr>
          <w:i/>
          <w:u w:val="single"/>
        </w:rPr>
        <w:tab/>
        <w:t>02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2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2</w:t>
      </w:r>
      <w:r w:rsidR="003E3AA9" w:rsidRPr="003E3AA9">
        <w:rPr>
          <w:i/>
          <w:u w:val="single"/>
        </w:rPr>
        <w:tab/>
        <w:t>16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3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3</w:t>
      </w:r>
      <w:r w:rsidR="003E3AA9" w:rsidRPr="003E3AA9">
        <w:rPr>
          <w:i/>
          <w:u w:val="single"/>
        </w:rPr>
        <w:tab/>
      </w:r>
      <w:r w:rsidR="003E3AA9" w:rsidRPr="003E3AA9">
        <w:rPr>
          <w:i/>
          <w:u w:val="single"/>
          <w:lang w:val="en-US"/>
        </w:rPr>
        <w:t>23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4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4</w:t>
      </w:r>
      <w:r w:rsidR="003E3AA9" w:rsidRPr="003E3AA9">
        <w:rPr>
          <w:i/>
          <w:u w:val="single"/>
        </w:rPr>
        <w:tab/>
        <w:t>30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lastRenderedPageBreak/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5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5</w:t>
      </w:r>
      <w:r w:rsidR="003E3AA9" w:rsidRPr="003E3AA9">
        <w:rPr>
          <w:i/>
          <w:u w:val="single"/>
        </w:rPr>
        <w:tab/>
      </w:r>
      <w:r w:rsidR="003E3AA9" w:rsidRPr="003E3AA9">
        <w:rPr>
          <w:i/>
          <w:u w:val="single"/>
          <w:lang w:val="en-US"/>
        </w:rPr>
        <w:t>07.10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6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6</w:t>
      </w:r>
      <w:r w:rsidR="003E3AA9" w:rsidRPr="003E3AA9">
        <w:rPr>
          <w:i/>
          <w:u w:val="single"/>
        </w:rPr>
        <w:tab/>
        <w:t>14.10.2015</w:t>
      </w:r>
      <w:r w:rsidRPr="002E2CE8">
        <w:rPr>
          <w:b/>
          <w:i/>
          <w:u w:val="single"/>
          <w:lang w:val="en-US"/>
        </w:rPr>
        <w:fldChar w:fldCharType="end"/>
      </w:r>
    </w:p>
    <w:p w:rsidR="000A6C6F" w:rsidRPr="002E2CE8" w:rsidRDefault="000A6C6F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7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7</w:t>
      </w:r>
      <w:r w:rsidR="003E3AA9" w:rsidRPr="003E3AA9">
        <w:rPr>
          <w:i/>
          <w:u w:val="single"/>
        </w:rPr>
        <w:tab/>
        <w:t>21.10.2015</w:t>
      </w:r>
      <w:r w:rsidRPr="002E2CE8">
        <w:rPr>
          <w:b/>
          <w:i/>
          <w:u w:val="single"/>
          <w:lang w:val="en-US"/>
        </w:rPr>
        <w:fldChar w:fldCharType="end"/>
      </w:r>
    </w:p>
    <w:p w:rsidR="00155879" w:rsidRPr="002E2CE8" w:rsidRDefault="00155879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8 \h </w:instrText>
      </w:r>
      <w:r w:rsidR="002E2CE8" w:rsidRPr="002E2CE8">
        <w:rPr>
          <w:b/>
          <w:i/>
          <w:u w:val="single"/>
        </w:rPr>
        <w:instrText xml:space="preserve"> \* MERGEFORMAT </w:instrText>
      </w:r>
      <w:r w:rsidRPr="002E2CE8">
        <w:rPr>
          <w:b/>
          <w:i/>
          <w:u w:val="single"/>
        </w:rPr>
      </w:r>
      <w:r w:rsidRPr="002E2CE8">
        <w:rPr>
          <w:b/>
          <w:i/>
          <w:u w:val="single"/>
        </w:rPr>
        <w:fldChar w:fldCharType="separate"/>
      </w:r>
      <w:r w:rsidR="003E3AA9" w:rsidRPr="003E3AA9">
        <w:rPr>
          <w:i/>
          <w:u w:val="single"/>
        </w:rPr>
        <w:t>Лекция №8</w:t>
      </w:r>
      <w:r w:rsidR="003E3AA9" w:rsidRPr="003E3AA9">
        <w:rPr>
          <w:i/>
          <w:u w:val="single"/>
        </w:rPr>
        <w:tab/>
        <w:t>28.10.2015</w:t>
      </w:r>
      <w:r w:rsidRPr="002E2CE8">
        <w:rPr>
          <w:b/>
          <w:i/>
          <w:u w:val="single"/>
        </w:rPr>
        <w:fldChar w:fldCharType="end"/>
      </w:r>
    </w:p>
    <w:p w:rsidR="00AD222D" w:rsidRPr="002E2CE8" w:rsidRDefault="00AD222D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9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9</w:t>
      </w:r>
      <w:r w:rsidR="003E3AA9" w:rsidRPr="003E3AA9">
        <w:rPr>
          <w:i/>
          <w:u w:val="single"/>
        </w:rPr>
        <w:tab/>
        <w:t>11.11.2015</w:t>
      </w:r>
      <w:r w:rsidRPr="002E2CE8">
        <w:rPr>
          <w:b/>
          <w:i/>
          <w:u w:val="single"/>
          <w:lang w:val="en-US"/>
        </w:rPr>
        <w:fldChar w:fldCharType="end"/>
      </w:r>
    </w:p>
    <w:p w:rsidR="00C13311" w:rsidRPr="002E2CE8" w:rsidRDefault="00C13311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0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0</w:t>
      </w:r>
      <w:r w:rsidR="003E3AA9" w:rsidRPr="003E3AA9">
        <w:rPr>
          <w:i/>
          <w:u w:val="single"/>
        </w:rPr>
        <w:tab/>
        <w:t>02.12.2015</w:t>
      </w:r>
      <w:r w:rsidRPr="002E2CE8">
        <w:rPr>
          <w:b/>
          <w:i/>
          <w:u w:val="single"/>
          <w:lang w:val="en-US"/>
        </w:rPr>
        <w:fldChar w:fldCharType="end"/>
      </w:r>
    </w:p>
    <w:p w:rsidR="006B205F" w:rsidRPr="0042025D" w:rsidRDefault="00C13311" w:rsidP="0042025D">
      <w:pPr>
        <w:pStyle w:val="a3"/>
        <w:numPr>
          <w:ilvl w:val="0"/>
          <w:numId w:val="1"/>
        </w:numPr>
        <w:spacing w:before="0" w:after="200" w:line="276" w:lineRule="auto"/>
        <w:rPr>
          <w:b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1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1</w:t>
      </w:r>
      <w:r w:rsidR="003E3AA9" w:rsidRPr="003E3AA9">
        <w:rPr>
          <w:i/>
          <w:u w:val="single"/>
        </w:rPr>
        <w:tab/>
        <w:t>09.12.2015</w:t>
      </w:r>
      <w:r w:rsidRPr="002E2CE8">
        <w:rPr>
          <w:b/>
          <w:i/>
          <w:u w:val="single"/>
          <w:lang w:val="en-US"/>
        </w:rPr>
        <w:fldChar w:fldCharType="end"/>
      </w:r>
      <w:r w:rsidR="006B205F">
        <w:br w:type="page"/>
      </w:r>
    </w:p>
    <w:p w:rsidR="001E74B3" w:rsidRDefault="001E74B3" w:rsidP="001E74B3">
      <w:bookmarkStart w:id="0" w:name="Лекция1"/>
      <w:r>
        <w:lastRenderedPageBreak/>
        <w:t>8 лабораторных начиная с октября. Сдавать можно также, когда у Рудакова первый курс.</w:t>
      </w:r>
    </w:p>
    <w:p w:rsidR="001E74B3" w:rsidRDefault="001E74B3" w:rsidP="001E74B3">
      <w:r w:rsidRPr="00550302">
        <w:rPr>
          <w:b/>
          <w:u w:val="single"/>
        </w:rPr>
        <w:t>ЛР№1</w:t>
      </w:r>
      <w:r>
        <w:t>: "Исследование псевдослучайных чисел".</w:t>
      </w:r>
    </w:p>
    <w:p w:rsidR="001E74B3" w:rsidRDefault="001E74B3" w:rsidP="001E74B3">
      <w:r>
        <w:t xml:space="preserve">Таблица, генерируется табличным и алгоритмическим способом последовательность псевдослучайных чисел. Числа:, ,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16"/>
        <w:gridCol w:w="916"/>
        <w:gridCol w:w="1028"/>
        <w:gridCol w:w="1028"/>
        <w:gridCol w:w="1139"/>
        <w:gridCol w:w="1139"/>
      </w:tblGrid>
      <w:tr w:rsidR="00550302" w:rsidTr="00550302">
        <w:trPr>
          <w:trHeight w:val="397"/>
        </w:trPr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1разрядные (0-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2разрядные (10-9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3разрядные (100-999)</w:t>
            </w: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</w:tbl>
    <w:p w:rsidR="00550302" w:rsidRDefault="00550302" w:rsidP="001E74B3"/>
    <w:p w:rsidR="001E74B3" w:rsidRDefault="001E74B3" w:rsidP="001E74B3">
      <w:r>
        <w:t>Под каждой из колонок - количественный критерий, который показывает, который из способов является лучшим. Критерий обосновать в отчете.</w:t>
      </w:r>
    </w:p>
    <w:p w:rsidR="001E74B3" w:rsidRDefault="001E74B3" w:rsidP="001E74B3">
      <w:r>
        <w:t>Табличный способ: использовать таблицу случайных чисел by математики.</w:t>
      </w:r>
    </w:p>
    <w:p w:rsidR="001E74B3" w:rsidRDefault="001E74B3" w:rsidP="001E74B3">
      <w:r>
        <w:t>На форме - возможность ввода последовательности чисел, также оцениваемой по критерию.</w:t>
      </w:r>
    </w:p>
    <w:p w:rsidR="001E74B3" w:rsidRDefault="001E74B3" w:rsidP="001E74B3"/>
    <w:p w:rsidR="001E74B3" w:rsidRDefault="001E74B3" w:rsidP="001E74B3">
      <w:r w:rsidRPr="00550302">
        <w:rPr>
          <w:b/>
          <w:u w:val="single"/>
        </w:rPr>
        <w:t>ЛР№2</w:t>
      </w:r>
      <w:r>
        <w:t>: "Изучение функции и плотности распределения заданной случайной величины"</w:t>
      </w:r>
    </w:p>
    <w:p w:rsidR="001E74B3" w:rsidRDefault="001E74B3" w:rsidP="001E74B3">
      <w:r>
        <w:t>1. равномерный поток (распределение), построить функцию и плотность; знать аналитическое выражение равномерности</w:t>
      </w:r>
    </w:p>
    <w:p w:rsidR="001E74B3" w:rsidRDefault="001E74B3" w:rsidP="001E74B3">
      <w:r>
        <w:t>2. по вариантам, распределение пуассона (первые номера группы) или гауссово (2-е номера), нормальное, эрланга.</w:t>
      </w:r>
    </w:p>
    <w:p w:rsidR="001E74B3" w:rsidRDefault="001E74B3" w:rsidP="001E74B3">
      <w:r>
        <w:t>Генератор случайных чисел, работающий по нужному распределению; сравнить с теоретическим</w:t>
      </w:r>
    </w:p>
    <w:p w:rsidR="001E74B3" w:rsidRDefault="001E74B3" w:rsidP="001E74B3"/>
    <w:p w:rsidR="00550302" w:rsidRPr="00951082" w:rsidRDefault="00550302" w:rsidP="00550302">
      <w:r w:rsidRPr="00550302">
        <w:rPr>
          <w:b/>
        </w:rPr>
        <w:t>Лабораторная №4</w:t>
      </w:r>
      <w:r>
        <w:t xml:space="preserve">: почти </w:t>
      </w:r>
      <w:r>
        <w:rPr>
          <w:lang w:val="en-US"/>
        </w:rPr>
        <w:t>i</w:t>
      </w:r>
      <w:r w:rsidRPr="008D168E">
        <w:t>-й прибор обс</w:t>
      </w:r>
      <w:r>
        <w:t xml:space="preserve">луживания. Сгенерировать в систему сообщения (по ранее взятому закону). Очередь сообщений имеет ограничение по ёмкости. ОА работает равномерно </w:t>
      </w:r>
      <w:r w:rsidRPr="008D168E">
        <w:t>(</w:t>
      </w:r>
      <w:r>
        <w:rPr>
          <w:lang w:val="en-US"/>
        </w:rPr>
        <w:t>a</w:t>
      </w:r>
      <w:r w:rsidRPr="008D168E">
        <w:t>+-</w:t>
      </w:r>
      <w:r>
        <w:rPr>
          <w:lang w:val="en-US"/>
        </w:rPr>
        <w:t>b</w:t>
      </w:r>
      <w:r w:rsidRPr="008D168E">
        <w:t>)</w:t>
      </w:r>
      <w:r>
        <w:t>. Написать программу, в которой параметрически настраиваем прибор – задать параметры генератора, очереди, дисциплину обслуживания. Запустить процесс и набрать статистику. Идеальный вариант: динамически выводить состояния объектов.</w:t>
      </w:r>
      <w:r>
        <w:br/>
        <w:t>Обратная связь – вышибает закон генерации сообщений, выходные заявки суммируются с сгенерированными. Определить оптимальную длину буфера (емкость памяти), при которой не будет потерь.</w:t>
      </w:r>
    </w:p>
    <w:p w:rsidR="00550302" w:rsidRDefault="00550302" w:rsidP="00550302">
      <w:pPr>
        <w:rPr>
          <w:lang w:val="en-US"/>
        </w:rPr>
      </w:pPr>
      <w:r w:rsidRPr="00550302">
        <w:rPr>
          <w:b/>
          <w:u w:val="single"/>
        </w:rPr>
        <w:t>Лабораторная №5</w:t>
      </w:r>
      <w:r>
        <w:t>: в информационный центр приходят клиенты (пользователи) через интервалы времени 10+-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+-5, 40+-10 и 40+-20 минут. Клиенты стремятся занять очередь свободного оператора с максимальной производительностью. Полученные запросы отправляются в накопитель (память), откуда выбираются для обработки. На первый компьютер: запросы от 1 и 2 операторов, на второй: от 3 оператора. Время обработки запроса на компьютере равны 15 и 30 минут. Промоделировать процесс обработки 300 запросов (на выходе). Определить вероятность отказа.</w:t>
      </w:r>
    </w:p>
    <w:p w:rsidR="008573D2" w:rsidRDefault="008573D2" w:rsidP="00550302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40C6C0" wp14:editId="051596E3">
            <wp:extent cx="3848431" cy="919322"/>
            <wp:effectExtent l="0" t="0" r="0" b="0"/>
            <wp:docPr id="21" name="Рисунок 21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049" cy="91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831" w:rsidRDefault="003A5831" w:rsidP="003A5831">
      <w:pPr>
        <w:rPr>
          <w:rFonts w:eastAsiaTheme="minorEastAsia"/>
        </w:rPr>
      </w:pPr>
    </w:p>
    <w:p w:rsidR="003A5831" w:rsidRDefault="003A5831" w:rsidP="003A5831">
      <w:pPr>
        <w:rPr>
          <w:rFonts w:eastAsiaTheme="minorEastAsia"/>
        </w:rPr>
      </w:pPr>
      <w:r w:rsidRPr="003A5831">
        <w:rPr>
          <w:rFonts w:eastAsiaTheme="minorEastAsia"/>
          <w:b/>
        </w:rPr>
        <w:t>Лабораторные 7,8</w:t>
      </w:r>
      <w:r>
        <w:rPr>
          <w:rFonts w:eastAsiaTheme="minorEastAsia"/>
        </w:rPr>
        <w:t xml:space="preserve"> по </w:t>
      </w:r>
      <w:r>
        <w:rPr>
          <w:rFonts w:eastAsiaTheme="minorEastAsia"/>
          <w:lang w:val="en-US"/>
        </w:rPr>
        <w:t>GPSS</w:t>
      </w:r>
      <w:r w:rsidRPr="00B30637">
        <w:rPr>
          <w:rFonts w:eastAsiaTheme="minorEastAsia"/>
        </w:rPr>
        <w:t>:</w:t>
      </w:r>
      <w:r>
        <w:rPr>
          <w:rFonts w:eastAsiaTheme="minorEastAsia"/>
        </w:rPr>
        <w:t xml:space="preserve"> повторение 4-й и 5-й лабораторных;</w:t>
      </w:r>
    </w:p>
    <w:p w:rsidR="001E74B3" w:rsidRDefault="004D1CEF" w:rsidP="001E74B3">
      <w:pPr>
        <w:pStyle w:val="ae"/>
      </w:pPr>
      <w:r>
        <w:lastRenderedPageBreak/>
        <w:t>Лекция №1</w:t>
      </w:r>
      <w:r>
        <w:tab/>
      </w:r>
      <w:r w:rsidR="0073254B">
        <w:t>0</w:t>
      </w:r>
      <w:r w:rsidR="001E74B3">
        <w:t>7</w:t>
      </w:r>
      <w:r w:rsidR="0073254B">
        <w:t>.09.2015</w:t>
      </w:r>
      <w:bookmarkEnd w:id="0"/>
    </w:p>
    <w:p w:rsidR="001E74B3" w:rsidRDefault="001E74B3" w:rsidP="001E74B3">
      <w:r>
        <w:t>"Имитационное моделирование" 3 издание Лоу Кейтон (?)</w:t>
      </w:r>
    </w:p>
    <w:p w:rsidR="001E74B3" w:rsidRDefault="001E74B3" w:rsidP="001E74B3">
      <w:r>
        <w:t>"Имитационное моделирование систем" (РК9) Емельянов, Веселовский</w:t>
      </w:r>
    </w:p>
    <w:p w:rsidR="001E74B3" w:rsidRDefault="001E74B3" w:rsidP="001E74B3">
      <w:r>
        <w:t>Шрайдер "Моделирование на GPSS"</w:t>
      </w:r>
    </w:p>
    <w:p w:rsidR="001E74B3" w:rsidRDefault="001E74B3" w:rsidP="001E74B3">
      <w:r>
        <w:t>Советов, Яковлев "Моделирование систем" (МЭИ)</w:t>
      </w:r>
    </w:p>
    <w:p w:rsidR="001E74B3" w:rsidRDefault="001E74B3" w:rsidP="001E74B3">
      <w:r>
        <w:t>Бусленко "Моделирование сложных систем"</w:t>
      </w:r>
    </w:p>
    <w:p w:rsidR="001E74B3" w:rsidRDefault="001E74B3" w:rsidP="001E74B3">
      <w:pPr>
        <w:pStyle w:val="1"/>
      </w:pPr>
      <w:bookmarkStart w:id="1" w:name="_Toc441244390"/>
      <w:r>
        <w:t>Общие вопросы теории моделирования</w:t>
      </w:r>
      <w:bookmarkEnd w:id="1"/>
    </w:p>
    <w:p w:rsidR="001E74B3" w:rsidRDefault="001E74B3" w:rsidP="001E74B3">
      <w:pPr>
        <w:pStyle w:val="2"/>
      </w:pPr>
      <w:bookmarkStart w:id="2" w:name="_Toc441244391"/>
      <w:r>
        <w:t>Философские аспекты моделирования</w:t>
      </w:r>
      <w:bookmarkEnd w:id="2"/>
    </w:p>
    <w:p w:rsidR="001E74B3" w:rsidRDefault="001E74B3" w:rsidP="001E74B3">
      <w:r>
        <w:t>Моделирование позволяет:</w:t>
      </w:r>
    </w:p>
    <w:p w:rsidR="001E74B3" w:rsidRDefault="001E74B3" w:rsidP="001E74B3">
      <w:r>
        <w:t>1) сэкономить время и ресурсы</w:t>
      </w:r>
    </w:p>
    <w:p w:rsidR="001E74B3" w:rsidRDefault="001E74B3" w:rsidP="001E74B3">
      <w:r>
        <w:t>2) предсказать то, чего ещё нет</w:t>
      </w:r>
    </w:p>
    <w:p w:rsidR="001E74B3" w:rsidRDefault="001E74B3" w:rsidP="001E74B3">
      <w:r w:rsidRPr="001E74B3">
        <w:rPr>
          <w:b/>
        </w:rPr>
        <w:t>Объект</w:t>
      </w:r>
      <w:r>
        <w:t xml:space="preserve"> – всё то, на что направлена человеческая деятельность. При определении объекта необходимо разобраться с "составом" объекта и его взаимодействием с "внешним миром".</w:t>
      </w:r>
    </w:p>
    <w:p w:rsidR="001E74B3" w:rsidRDefault="001E74B3" w:rsidP="001E74B3">
      <w:r>
        <w:t>Научно-техническое развитие в любой области обычно идёт по следующему пути: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наблюдение и эксперимент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теоретическое исследование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организация производства</w:t>
      </w:r>
    </w:p>
    <w:p w:rsidR="001E74B3" w:rsidRDefault="001E74B3" w:rsidP="001E74B3">
      <w:r>
        <w:t xml:space="preserve">Большую роль играют </w:t>
      </w:r>
      <w:r w:rsidRPr="001E74B3">
        <w:rPr>
          <w:b/>
        </w:rPr>
        <w:t>гипотезы</w:t>
      </w:r>
      <w:r>
        <w:t xml:space="preserve"> – определенные </w:t>
      </w:r>
      <w:r w:rsidRPr="001E74B3">
        <w:rPr>
          <w:i/>
        </w:rPr>
        <w:t>предсказания и предположения</w:t>
      </w:r>
      <w:r>
        <w:t xml:space="preserve">, основывающиеся на </w:t>
      </w:r>
      <w:r w:rsidRPr="001E74B3">
        <w:rPr>
          <w:i/>
        </w:rPr>
        <w:t>небольшом</w:t>
      </w:r>
      <w:r>
        <w:t xml:space="preserve"> количестве опытных данных. Также используются наблюдения и догадки. При формировании и проверки правильности гипотез большое значение в качестве метода суждения имеет аналогия.</w:t>
      </w:r>
    </w:p>
    <w:p w:rsidR="001E74B3" w:rsidRDefault="001E74B3" w:rsidP="001E74B3">
      <w:r w:rsidRPr="001E74B3">
        <w:rPr>
          <w:b/>
        </w:rPr>
        <w:t>Аналогия</w:t>
      </w:r>
      <w:r>
        <w:t xml:space="preserve"> – суждение о </w:t>
      </w:r>
      <w:r w:rsidRPr="001E74B3">
        <w:rPr>
          <w:i/>
        </w:rPr>
        <w:t>частном сходстве</w:t>
      </w:r>
      <w:r>
        <w:t xml:space="preserve"> между двумя объектами. Современная научная гипотеза создаётся как правило по аналогии с проверенными на практике положениями. </w:t>
      </w:r>
      <w:r w:rsidRPr="001E74B3">
        <w:rPr>
          <w:i/>
          <w:sz w:val="20"/>
        </w:rPr>
        <w:t xml:space="preserve">//гипотеза -&gt; аналогия -&gt; эксперимент </w:t>
      </w:r>
      <w:r>
        <w:rPr>
          <w:i/>
          <w:sz w:val="20"/>
        </w:rPr>
        <w:t>–</w:t>
      </w:r>
      <w:r w:rsidRPr="001E74B3">
        <w:rPr>
          <w:i/>
          <w:sz w:val="20"/>
        </w:rPr>
        <w:t xml:space="preserve"> аналогия связывает гипотезу и эксперимент.</w:t>
      </w:r>
    </w:p>
    <w:p w:rsidR="007B297E" w:rsidRDefault="007B297E" w:rsidP="001E74B3"/>
    <w:p w:rsidR="001E74B3" w:rsidRDefault="001E74B3" w:rsidP="001E74B3">
      <w:r>
        <w:t>Гипотезы и аналогии, отражающие реальный объективно существующий мир, должны обладать наглядностью или сводиться к удобным для исследования логическим схемам.</w:t>
      </w:r>
    </w:p>
    <w:p w:rsidR="001E74B3" w:rsidRDefault="001E74B3" w:rsidP="001E74B3">
      <w:r>
        <w:t xml:space="preserve">Такие логические схемы, упрощающие рассуждения и логические построения (либо позволяющие проводить эксперименты, уточняющие природу явлений), называются </w:t>
      </w:r>
      <w:r w:rsidRPr="001E74B3">
        <w:rPr>
          <w:b/>
        </w:rPr>
        <w:t>моделями</w:t>
      </w:r>
      <w:r>
        <w:t xml:space="preserve">. </w:t>
      </w:r>
      <w:r w:rsidRPr="001E74B3">
        <w:rPr>
          <w:b/>
        </w:rPr>
        <w:t>Модель</w:t>
      </w:r>
      <w:r>
        <w:t xml:space="preserve"> – заместитель объекта-оригинала, обеспечивающий исследование некоторых его свойств. Замещение одного объекта другим с целью получения информации о важнейших свойствах объекта-оригинала с помощью объекта-модели называется </w:t>
      </w:r>
      <w:r w:rsidRPr="007B297E">
        <w:rPr>
          <w:b/>
        </w:rPr>
        <w:t>моделированием</w:t>
      </w:r>
      <w:r>
        <w:t>.</w:t>
      </w:r>
    </w:p>
    <w:p w:rsidR="001E74B3" w:rsidRDefault="001E74B3" w:rsidP="001E74B3">
      <w:pPr>
        <w:pStyle w:val="ae"/>
      </w:pPr>
      <w:r>
        <w:t>Лекция №2</w:t>
      </w:r>
      <w:r>
        <w:tab/>
        <w:t>14.09.2015</w:t>
      </w:r>
    </w:p>
    <w:p w:rsidR="001E74B3" w:rsidRDefault="001E74B3" w:rsidP="001E74B3">
      <w:r w:rsidRPr="001E74B3">
        <w:rPr>
          <w:i/>
        </w:rPr>
        <w:t>Гносеология моделирования</w:t>
      </w:r>
      <w:r>
        <w:t xml:space="preserve"> – показываются методы, с помощью которых мы познаём объект. Самое главное - понятие эксперимента. Только проведя группу экспериментов можно говорить, что модель отображает тот или иной аспект реального объекта.</w:t>
      </w:r>
    </w:p>
    <w:p w:rsidR="001E74B3" w:rsidRDefault="001E74B3" w:rsidP="001E74B3">
      <w:pPr>
        <w:pStyle w:val="2"/>
      </w:pPr>
      <w:bookmarkStart w:id="3" w:name="_Toc441244392"/>
      <w:r>
        <w:lastRenderedPageBreak/>
        <w:t>Классификация методов моделирования</w:t>
      </w:r>
      <w:bookmarkEnd w:id="3"/>
    </w:p>
    <w:p w:rsidR="001E74B3" w:rsidRDefault="001E74B3" w:rsidP="001E74B3">
      <w:r>
        <w:t>Моделирование систем:</w:t>
      </w:r>
    </w:p>
    <w:p w:rsidR="00AC4063" w:rsidRDefault="00AC4063" w:rsidP="001E74B3">
      <w:r>
        <w:rPr>
          <w:noProof/>
          <w:lang w:eastAsia="ru-RU"/>
        </w:rPr>
        <w:drawing>
          <wp:inline distT="0" distB="0" distL="0" distR="0">
            <wp:extent cx="5934075" cy="28289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E74B3" w:rsidRPr="00911929" w:rsidRDefault="001E74B3" w:rsidP="001E74B3">
      <w:r>
        <w:t xml:space="preserve">    </w:t>
      </w:r>
      <w:r w:rsidRPr="00911929">
        <w:t>полное            неполное            приближенное</w:t>
      </w:r>
    </w:p>
    <w:p w:rsidR="001E74B3" w:rsidRPr="00911929" w:rsidRDefault="001E74B3" w:rsidP="001E74B3">
      <w:r w:rsidRPr="00911929">
        <w:t xml:space="preserve">        +-----------</w:t>
      </w:r>
      <w:r w:rsidR="007B297E" w:rsidRPr="00911929">
        <w:t>-------------</w:t>
      </w:r>
      <w:r w:rsidRPr="00911929">
        <w:t>------------------------+</w:t>
      </w:r>
    </w:p>
    <w:p w:rsidR="001E74B3" w:rsidRPr="00911929" w:rsidRDefault="001E74B3" w:rsidP="001E74B3">
      <w:r w:rsidRPr="00911929">
        <w:t xml:space="preserve">    детерминированное                   стохастическое</w:t>
      </w:r>
    </w:p>
    <w:p w:rsidR="001E74B3" w:rsidRPr="00911929" w:rsidRDefault="001E74B3" w:rsidP="001E74B3">
      <w:r w:rsidRPr="00911929">
        <w:t xml:space="preserve">        |                                    </w:t>
      </w:r>
      <w:r w:rsidR="007B297E" w:rsidRPr="00911929">
        <w:t xml:space="preserve">                              </w:t>
      </w:r>
      <w:r w:rsidRPr="00911929">
        <w:t>|</w:t>
      </w:r>
    </w:p>
    <w:p w:rsidR="001E74B3" w:rsidRPr="00911929" w:rsidRDefault="00911929" w:rsidP="001E74B3">
      <w:r>
        <w:t xml:space="preserve">    стат</w:t>
      </w:r>
      <w:r w:rsidR="001E74B3" w:rsidRPr="00911929">
        <w:t xml:space="preserve">ическое              </w:t>
      </w:r>
      <w:r>
        <w:t xml:space="preserve">     </w:t>
      </w:r>
      <w:r w:rsidR="001E74B3" w:rsidRPr="00911929">
        <w:t xml:space="preserve">        </w:t>
      </w:r>
      <w:r>
        <w:t xml:space="preserve">    </w:t>
      </w:r>
      <w:r w:rsidR="007B297E" w:rsidRPr="00911929">
        <w:t xml:space="preserve">   </w:t>
      </w:r>
      <w:r w:rsidR="001E74B3" w:rsidRPr="00911929">
        <w:t xml:space="preserve">  динамическое</w:t>
      </w:r>
    </w:p>
    <w:p w:rsidR="007B297E" w:rsidRPr="00911929" w:rsidRDefault="007B297E" w:rsidP="007B297E">
      <w:r w:rsidRPr="00911929">
        <w:t xml:space="preserve">        +------------------------+-----------------------+</w:t>
      </w:r>
    </w:p>
    <w:p w:rsidR="001E74B3" w:rsidRPr="00911929" w:rsidRDefault="001E74B3" w:rsidP="001E74B3">
      <w:r w:rsidRPr="00911929">
        <w:t xml:space="preserve">    дискретное        дискр-непр.            непрерывное</w:t>
      </w:r>
    </w:p>
    <w:p w:rsidR="007B297E" w:rsidRPr="00911929" w:rsidRDefault="007B297E" w:rsidP="007B297E">
      <w:r w:rsidRPr="00911929">
        <w:t xml:space="preserve">        |                                                                  |</w:t>
      </w:r>
    </w:p>
    <w:p w:rsidR="001E74B3" w:rsidRPr="00911929" w:rsidRDefault="001E74B3" w:rsidP="001E74B3">
      <w:r w:rsidRPr="00911929">
        <w:t xml:space="preserve">    мысленное    </w:t>
      </w:r>
      <w:r w:rsidR="007B297E" w:rsidRPr="00911929">
        <w:t xml:space="preserve">              </w:t>
      </w:r>
      <w:r w:rsidRPr="00911929">
        <w:t xml:space="preserve">                        реальное------------натурное, физическое</w:t>
      </w:r>
    </w:p>
    <w:p w:rsidR="001E74B3" w:rsidRDefault="001E74B3" w:rsidP="001E74B3">
      <w:r w:rsidRPr="00911929">
        <w:t xml:space="preserve">    наглядное </w:t>
      </w:r>
      <w:r w:rsidR="00911929" w:rsidRPr="00911929">
        <w:t xml:space="preserve">       символическое</w:t>
      </w:r>
      <w:r w:rsidRPr="00911929">
        <w:t xml:space="preserve">         математическое</w:t>
      </w:r>
    </w:p>
    <w:p w:rsidR="001E74B3" w:rsidRDefault="001E74B3" w:rsidP="001E74B3"/>
    <w:p w:rsidR="001E74B3" w:rsidRDefault="001E74B3" w:rsidP="001E74B3">
      <w:r w:rsidRPr="00911929">
        <w:rPr>
          <w:i/>
        </w:rPr>
        <w:t>Наглядное</w:t>
      </w:r>
      <w:r>
        <w:t>: гипотетическое, аналоговое, макетирование.</w:t>
      </w:r>
    </w:p>
    <w:p w:rsidR="001E74B3" w:rsidRDefault="001E74B3" w:rsidP="001E74B3">
      <w:r w:rsidRPr="00911929">
        <w:rPr>
          <w:i/>
        </w:rPr>
        <w:t>Символическое</w:t>
      </w:r>
      <w:r>
        <w:t>: языковое, знаковое</w:t>
      </w:r>
    </w:p>
    <w:p w:rsidR="001E74B3" w:rsidRDefault="001E74B3" w:rsidP="001E74B3">
      <w:r w:rsidRPr="00911929">
        <w:rPr>
          <w:i/>
        </w:rPr>
        <w:t>Математическое</w:t>
      </w:r>
      <w:r>
        <w:t>: аналитическое, имитационное, комбинированное, информационное, структурное, ситуационное</w:t>
      </w:r>
    </w:p>
    <w:p w:rsidR="001E74B3" w:rsidRDefault="001E74B3" w:rsidP="001E74B3">
      <w:r w:rsidRPr="00911929">
        <w:rPr>
          <w:i/>
        </w:rPr>
        <w:t>Натурное</w:t>
      </w:r>
      <w:r>
        <w:t>: научный эксперимент, комплексные испытания, производственный эксперимент</w:t>
      </w:r>
    </w:p>
    <w:p w:rsidR="001E74B3" w:rsidRDefault="001E74B3" w:rsidP="001E74B3">
      <w:r w:rsidRPr="00911929">
        <w:rPr>
          <w:i/>
        </w:rPr>
        <w:t>Физическое</w:t>
      </w:r>
      <w:r>
        <w:t>: в реальном времени, в модельном времени</w:t>
      </w:r>
    </w:p>
    <w:p w:rsidR="001E74B3" w:rsidRDefault="001E74B3" w:rsidP="001E74B3"/>
    <w:p w:rsidR="001E74B3" w:rsidRDefault="001E74B3" w:rsidP="001E74B3">
      <w:r>
        <w:t>Основу классификации составляют критерии. В дальнейшем будем заниматься имитационным моделированием.</w:t>
      </w:r>
    </w:p>
    <w:p w:rsidR="001E74B3" w:rsidRDefault="001E74B3" w:rsidP="001E74B3">
      <w:r w:rsidRPr="00911929">
        <w:rPr>
          <w:i/>
        </w:rPr>
        <w:t>Классификация</w:t>
      </w:r>
      <w:r>
        <w:t xml:space="preserve"> видов моделирования может быть проведена по </w:t>
      </w:r>
      <w:r w:rsidRPr="00911929">
        <w:rPr>
          <w:i/>
        </w:rPr>
        <w:t>характеру</w:t>
      </w:r>
      <w:r>
        <w:t xml:space="preserve"> моделируемых объектов, </w:t>
      </w:r>
      <w:r w:rsidRPr="00911929">
        <w:rPr>
          <w:i/>
        </w:rPr>
        <w:t>сферам приложения</w:t>
      </w:r>
      <w:r>
        <w:t xml:space="preserve">, </w:t>
      </w:r>
      <w:r w:rsidRPr="00911929">
        <w:rPr>
          <w:i/>
        </w:rPr>
        <w:t>глубине</w:t>
      </w:r>
      <w:r>
        <w:t xml:space="preserve"> моделирования.</w:t>
      </w:r>
    </w:p>
    <w:p w:rsidR="00911929" w:rsidRDefault="00911929" w:rsidP="001E74B3"/>
    <w:p w:rsidR="001E74B3" w:rsidRDefault="001E74B3" w:rsidP="001E74B3">
      <w:r>
        <w:t>По глубине методы делятся на две группы: материальное и идеальное.</w:t>
      </w:r>
    </w:p>
    <w:p w:rsidR="001E74B3" w:rsidRDefault="001E74B3" w:rsidP="001E74B3">
      <w:r>
        <w:tab/>
        <w:t xml:space="preserve">Материальное </w:t>
      </w:r>
      <w:r w:rsidR="00911929">
        <w:t>–</w:t>
      </w:r>
      <w:r>
        <w:t xml:space="preserve"> основывается на материальной аналогии объекта и модели. Оно осуществляется с помощью воспроизведения основных физических, функциональных или геометрических характеристик </w:t>
      </w:r>
      <w:r>
        <w:lastRenderedPageBreak/>
        <w:t>изучаемого объекта. Частный случай - физическое моделирование, а его частный случай - аналоговое (на основе явлений, описываемых одинаковыми математическими соотношениями).</w:t>
      </w:r>
    </w:p>
    <w:p w:rsidR="001E74B3" w:rsidRDefault="001E74B3" w:rsidP="001E74B3">
      <w:r>
        <w:tab/>
        <w:t xml:space="preserve">Идеальное </w:t>
      </w:r>
      <w:r w:rsidR="00911929">
        <w:t>–</w:t>
      </w:r>
      <w:r>
        <w:t xml:space="preserve"> основывается на мысленной аналогии. Разбивается на два подкласса: знаковое (формализованное) и интуитивное (неформализованное). При знаковом</w:t>
      </w:r>
      <w:r w:rsidR="00911929">
        <w:t>,</w:t>
      </w:r>
      <w:r>
        <w:t xml:space="preserve"> моделью являются формулы, чертежи; важнейшая форма - математическое.</w:t>
      </w:r>
    </w:p>
    <w:p w:rsidR="00911929" w:rsidRDefault="00911929" w:rsidP="001E74B3"/>
    <w:p w:rsidR="001E74B3" w:rsidRDefault="001E74B3" w:rsidP="001E74B3">
      <w:r>
        <w:t>В зависимости от типа носителя и сигнатуры модели различаются:</w:t>
      </w:r>
    </w:p>
    <w:p w:rsidR="001E74B3" w:rsidRDefault="001E74B3" w:rsidP="001E74B3">
      <w:r>
        <w:tab/>
        <w:t xml:space="preserve">детерминированные </w:t>
      </w:r>
      <w:r w:rsidR="00911929">
        <w:t>–</w:t>
      </w:r>
      <w:r>
        <w:t xml:space="preserve"> отображает процессы, в которых предполагается отсутствие случайных воздействий.</w:t>
      </w:r>
    </w:p>
    <w:p w:rsidR="001E74B3" w:rsidRDefault="001E74B3" w:rsidP="001E74B3">
      <w:r>
        <w:tab/>
        <w:t xml:space="preserve">стохастическое </w:t>
      </w:r>
      <w:r w:rsidR="00911929">
        <w:t>–</w:t>
      </w:r>
      <w:r>
        <w:t xml:space="preserve"> учиты</w:t>
      </w:r>
      <w:r w:rsidR="00911929">
        <w:t xml:space="preserve">вает </w:t>
      </w:r>
      <w:r w:rsidR="00911929" w:rsidRPr="00911929">
        <w:rPr>
          <w:i/>
          <w:u w:val="single"/>
        </w:rPr>
        <w:t>вероятностные</w:t>
      </w:r>
      <w:r>
        <w:t xml:space="preserve"> процессы и события.</w:t>
      </w:r>
    </w:p>
    <w:p w:rsidR="001E74B3" w:rsidRDefault="001E74B3" w:rsidP="001E74B3">
      <w:r>
        <w:tab/>
        <w:t xml:space="preserve">статическое </w:t>
      </w:r>
      <w:r w:rsidR="00911929">
        <w:t>–</w:t>
      </w:r>
      <w:r>
        <w:t xml:space="preserve"> служит для описания состояния объекта в фиксированный момент времени.</w:t>
      </w:r>
    </w:p>
    <w:p w:rsidR="001E74B3" w:rsidRDefault="001E74B3" w:rsidP="001E74B3">
      <w:r>
        <w:tab/>
        <w:t xml:space="preserve">динамическое </w:t>
      </w:r>
      <w:r w:rsidR="00911929">
        <w:t>–</w:t>
      </w:r>
      <w:r>
        <w:t xml:space="preserve"> для исследования объекта во времени. При этом оперируют аналоговыми (непрерывными), дискретными и смешанными моделями.</w:t>
      </w:r>
    </w:p>
    <w:p w:rsidR="00911929" w:rsidRDefault="00911929" w:rsidP="001E74B3"/>
    <w:p w:rsidR="001E74B3" w:rsidRDefault="001E74B3" w:rsidP="001E74B3">
      <w:r>
        <w:t>В зависимости от формы реализации носителя моделирование делится:</w:t>
      </w:r>
    </w:p>
    <w:p w:rsidR="001E74B3" w:rsidRDefault="001E74B3" w:rsidP="001E74B3">
      <w:r>
        <w:tab/>
        <w:t>мысленное - модели не реализуемы в заданном интервале времени, либо отсутствуют условия для их физического создания. Такое моделирование реализуется в виде наглядного, символического и математического.</w:t>
      </w:r>
    </w:p>
    <w:p w:rsidR="001E74B3" w:rsidRDefault="001E74B3" w:rsidP="001E74B3">
      <w:r>
        <w:tab/>
        <w:t>реальное</w:t>
      </w:r>
    </w:p>
    <w:p w:rsidR="001E74B3" w:rsidRDefault="001E74B3" w:rsidP="001E74B3"/>
    <w:p w:rsidR="001E74B3" w:rsidRDefault="001E74B3" w:rsidP="001E74B3">
      <w:r>
        <w:t>В основу гипотетического моделирования закладывается гипотеза о закономерностях функционирования реального объекта. Базируется на причинно-следственной связи между входом и выходом.</w:t>
      </w:r>
    </w:p>
    <w:p w:rsidR="001E74B3" w:rsidRDefault="001E74B3" w:rsidP="001E74B3">
      <w:r w:rsidRPr="00911929">
        <w:rPr>
          <w:i/>
        </w:rPr>
        <w:t>Макетирование</w:t>
      </w:r>
      <w:r>
        <w:t xml:space="preserve"> применяется, когда процессы в реальном объекте не поддаются физическому моделированию.</w:t>
      </w:r>
    </w:p>
    <w:p w:rsidR="001E74B3" w:rsidRDefault="001E74B3" w:rsidP="001E74B3">
      <w:r>
        <w:t>Символическое моделирование представляет собой искусственный процесс создания логического объекта, который замещает реальный и выражает его основные свойства с помощью определенных знаков и символов. Знак - условное обозначение отдельного понятия.</w:t>
      </w:r>
    </w:p>
    <w:p w:rsidR="001E74B3" w:rsidRDefault="001E74B3" w:rsidP="001E74B3">
      <w:r>
        <w:t xml:space="preserve">Математическое моделирование </w:t>
      </w:r>
      <w:r w:rsidR="00911929">
        <w:t>–</w:t>
      </w:r>
      <w:r>
        <w:t xml:space="preserve"> процесс установления в соответствие данному </w:t>
      </w:r>
      <w:r w:rsidRPr="00911929">
        <w:rPr>
          <w:i/>
        </w:rPr>
        <w:t>реальному</w:t>
      </w:r>
      <w:r>
        <w:t xml:space="preserve"> объекту некоторого </w:t>
      </w:r>
      <w:r w:rsidRPr="00911929">
        <w:rPr>
          <w:i/>
        </w:rPr>
        <w:t>математического</w:t>
      </w:r>
      <w:r>
        <w:t xml:space="preserve"> объекта, который и называется математической моделью.</w:t>
      </w:r>
    </w:p>
    <w:p w:rsidR="001E74B3" w:rsidRDefault="001E74B3" w:rsidP="001E74B3"/>
    <w:p w:rsidR="001E74B3" w:rsidRDefault="001E74B3" w:rsidP="001E74B3">
      <w:r>
        <w:t xml:space="preserve">При создании модели реального объекта и осуществлении процесса исследования необходимо провести формализацию (определение математических схем) процесса функционирования. Для представления математических моделей могут использоваться различные формы записи, основными из которых являются: 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инвариантная</w:t>
      </w:r>
      <w:r w:rsidR="00C97B7E">
        <w:t xml:space="preserve"> –</w:t>
      </w:r>
      <w:r>
        <w:t xml:space="preserve"> запись соотношений модели с помощью традиционного математического языка, безотносительно к методу решений уравнений. Модель может быть представлена как совокупность входов, выходов, переменных состояния и глобальных уравнений системы.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лгоритмическ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схемн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налитическая</w:t>
      </w:r>
      <w:r w:rsidR="00C97B7E">
        <w:t xml:space="preserve"> – </w:t>
      </w:r>
      <w:r>
        <w:t>запись модели в виде результата решения исходных уравнений модели. Обычно модели в аналитич</w:t>
      </w:r>
      <w:r w:rsidR="00911929">
        <w:t xml:space="preserve">еской форме представляют собой </w:t>
      </w:r>
      <w:r w:rsidRPr="00911929">
        <w:rPr>
          <w:i/>
          <w:u w:val="single"/>
        </w:rPr>
        <w:t>явные</w:t>
      </w:r>
      <w:r>
        <w:t xml:space="preserve"> выражения выходных параметров как функций входов и переменных состояния.</w:t>
      </w:r>
    </w:p>
    <w:p w:rsidR="00911929" w:rsidRDefault="00911929" w:rsidP="001E74B3"/>
    <w:p w:rsidR="001E74B3" w:rsidRDefault="001E74B3" w:rsidP="001E74B3">
      <w:r>
        <w:t xml:space="preserve">Для аналитического моделирования характерно, что в основном моделируется только </w:t>
      </w:r>
      <w:r w:rsidRPr="00C97B7E">
        <w:rPr>
          <w:i/>
        </w:rPr>
        <w:t>функциональный</w:t>
      </w:r>
      <w:r>
        <w:t xml:space="preserve"> аспект системы. При этом глобальные уравнения системы, описывающие закон её функционирования, записываются в виде некоторых аналитических соотношений: алгебраические, интегро-дифференциальные, конечно-разностные и т.д., а также логические условия.</w:t>
      </w:r>
    </w:p>
    <w:p w:rsidR="001E74B3" w:rsidRDefault="001E74B3" w:rsidP="001E74B3">
      <w:r>
        <w:t>Аналитическая модель исследуется несколькими методами:</w:t>
      </w:r>
    </w:p>
    <w:p w:rsidR="001E74B3" w:rsidRDefault="001E74B3" w:rsidP="001E74B3">
      <w:r>
        <w:lastRenderedPageBreak/>
        <w:tab/>
      </w:r>
      <w:r w:rsidRPr="00C97B7E">
        <w:rPr>
          <w:i/>
        </w:rPr>
        <w:t>аналитический</w:t>
      </w:r>
      <w:r>
        <w:t xml:space="preserve"> </w:t>
      </w:r>
      <w:r w:rsidR="00996749">
        <w:t>–</w:t>
      </w:r>
      <w:r>
        <w:t xml:space="preserve"> стремятся получить в общем виде явные зависимости, связывающие искомые характеристики с начальными условиями, параметрами и переменными состояния системы.</w:t>
      </w:r>
    </w:p>
    <w:p w:rsidR="001E74B3" w:rsidRDefault="001E74B3" w:rsidP="001E74B3">
      <w:r>
        <w:tab/>
      </w:r>
      <w:r w:rsidRPr="00C97B7E">
        <w:rPr>
          <w:i/>
        </w:rPr>
        <w:t>численный</w:t>
      </w:r>
      <w:r w:rsidR="00996749">
        <w:t xml:space="preserve"> – д</w:t>
      </w:r>
      <w:r>
        <w:t>ля конкретных начальных данных.</w:t>
      </w:r>
    </w:p>
    <w:p w:rsidR="001E74B3" w:rsidRDefault="001E74B3" w:rsidP="001E74B3">
      <w:r>
        <w:tab/>
      </w:r>
      <w:r w:rsidRPr="00C97B7E">
        <w:rPr>
          <w:i/>
        </w:rPr>
        <w:t>качественный</w:t>
      </w:r>
      <w:r>
        <w:t xml:space="preserve"> </w:t>
      </w:r>
      <w:r w:rsidR="00996749">
        <w:t>–</w:t>
      </w:r>
      <w:r>
        <w:t xml:space="preserve"> ничего не можем решить, но можем найти некоторые свойства решения (например</w:t>
      </w:r>
      <w:r w:rsidR="00996749">
        <w:t>,</w:t>
      </w:r>
      <w:r>
        <w:t xml:space="preserve"> устойчивость).</w:t>
      </w:r>
    </w:p>
    <w:p w:rsidR="001E74B3" w:rsidRDefault="001E74B3" w:rsidP="001E74B3"/>
    <w:p w:rsidR="001E74B3" w:rsidRDefault="001E74B3" w:rsidP="001E74B3">
      <w:r>
        <w:t>Распространены компьютерные методы исследования сложных систем. Строится алгоритм функционирования сложного объекта, а затем среди класса алгоритмических моделей выделяется класс имитационных моделей.</w:t>
      </w:r>
    </w:p>
    <w:p w:rsidR="001E74B3" w:rsidRDefault="001E74B3" w:rsidP="001E74B3">
      <w:r w:rsidRPr="00C97B7E">
        <w:rPr>
          <w:b/>
          <w:sz w:val="40"/>
          <w:szCs w:val="40"/>
        </w:rPr>
        <w:t>*</w:t>
      </w:r>
      <w:r>
        <w:t xml:space="preserve"> При имитационном моделировании воспроизводится алгоритм функционирования системы </w:t>
      </w:r>
      <w:r w:rsidRPr="00996749">
        <w:rPr>
          <w:i/>
        </w:rPr>
        <w:t>во времени</w:t>
      </w:r>
      <w:r>
        <w:t xml:space="preserve">, причем имитируются </w:t>
      </w:r>
      <w:r w:rsidRPr="00C97B7E">
        <w:rPr>
          <w:i/>
        </w:rPr>
        <w:t>элементарные</w:t>
      </w:r>
      <w:r>
        <w:t xml:space="preserve"> явления, составляющие процесс</w:t>
      </w:r>
      <w:r w:rsidR="00C97B7E">
        <w:t>,</w:t>
      </w:r>
      <w:r>
        <w:t xml:space="preserve"> с сохранением их в логические структуры и последовательности протекания. Это позволяет по исходным данным получить сведения о состоянии процесса в определенные моменты времени, дающие возможность оценить характеристику системы.</w:t>
      </w:r>
    </w:p>
    <w:p w:rsidR="001E74B3" w:rsidRDefault="001E74B3" w:rsidP="001E74B3">
      <w:r>
        <w:t xml:space="preserve">Основное преимущество имитационного моделирования (по сравнению с аналитическим) </w:t>
      </w:r>
      <w:r w:rsidR="00996749">
        <w:t>–</w:t>
      </w:r>
      <w:r>
        <w:t xml:space="preserve"> возможность решения более сложных задач: достаточно "просто" учитывать такие факторы, как наличие дискретных и непрерывных элементов, нелинейные характеристики этих элементов, многочисленные случайные воздействия.</w:t>
      </w:r>
    </w:p>
    <w:p w:rsidR="001E74B3" w:rsidRDefault="001E74B3" w:rsidP="001E74B3"/>
    <w:p w:rsidR="001E74B3" w:rsidRDefault="001E74B3" w:rsidP="001E74B3">
      <w:r>
        <w:t>При изучении объекта</w:t>
      </w:r>
      <w:r w:rsidR="00996749">
        <w:t>,</w:t>
      </w:r>
      <w:r>
        <w:t xml:space="preserve"> "лучшест</w:t>
      </w:r>
      <w:r w:rsidR="00996749">
        <w:t>ь" модели выражается в точности –</w:t>
      </w:r>
      <w:r>
        <w:t xml:space="preserve"> следовательно</w:t>
      </w:r>
      <w:r w:rsidR="00996749">
        <w:t>,</w:t>
      </w:r>
      <w:r>
        <w:t xml:space="preserve"> аналитические модели лучше </w:t>
      </w:r>
      <w:r w:rsidR="00996749">
        <w:t>–</w:t>
      </w:r>
      <w:r>
        <w:t xml:space="preserve"> математические схемы проверены и работают. Имитация - попытка (жалкая) построить копию; всегда возникает большая погрешность. Часто такая ошибка настолько завуалирована, что тяжело оценить конечный результат. Основной закон использования имитационной модели - многократные эксперименты и статистический анализ результатов.</w:t>
      </w:r>
    </w:p>
    <w:p w:rsidR="001E74B3" w:rsidRDefault="001E74B3" w:rsidP="00056E47">
      <w:pPr>
        <w:pStyle w:val="2"/>
      </w:pPr>
      <w:bookmarkStart w:id="4" w:name="_Toc441244393"/>
      <w:r>
        <w:t>Типы имитационного моделирования.</w:t>
      </w:r>
      <w:bookmarkEnd w:id="4"/>
    </w:p>
    <w:p w:rsidR="001E74B3" w:rsidRDefault="001E74B3" w:rsidP="00996749">
      <w:pPr>
        <w:pStyle w:val="a3"/>
        <w:numPr>
          <w:ilvl w:val="0"/>
          <w:numId w:val="26"/>
        </w:numPr>
      </w:pPr>
      <w:r>
        <w:t>Агентное.</w:t>
      </w:r>
    </w:p>
    <w:p w:rsidR="001E74B3" w:rsidRDefault="001E74B3" w:rsidP="001E74B3">
      <w:r>
        <w:t xml:space="preserve">Используется для исследования децентрализованных систем, динамика функционирования которых определяется не глобальными правилами и законами, а когда эти самые правила и законы являются результатом индивидуальной активности членов группы. Цель агентных моделей </w:t>
      </w:r>
      <w:r w:rsidR="00996749">
        <w:t>–</w:t>
      </w:r>
      <w:r>
        <w:t xml:space="preserve"> получить представление об этих глобальных правилах и общем поведении системы, исходя из предположений об индивидуальном частном поведении её отдельных (активных) объектов и их взаимодействии в системе. Используется, если удаётся выделить индивидуальные свойства и правила поведения; прямое или косвенное взаимодействие.</w:t>
      </w:r>
    </w:p>
    <w:p w:rsidR="001E74B3" w:rsidRDefault="001E74B3" w:rsidP="001E74B3">
      <w:r>
        <w:t xml:space="preserve">Под </w:t>
      </w:r>
      <w:r w:rsidRPr="00996749">
        <w:rPr>
          <w:b/>
        </w:rPr>
        <w:t>агентом</w:t>
      </w:r>
      <w:r>
        <w:t xml:space="preserve"> понимают некую сущность, обладающую </w:t>
      </w:r>
      <w:r w:rsidRPr="00996749">
        <w:rPr>
          <w:i/>
        </w:rPr>
        <w:t>активностью</w:t>
      </w:r>
      <w:r>
        <w:t xml:space="preserve">, автономным поведением, которая может принимать решения в соответствии с некоторым набором правил. Главное </w:t>
      </w:r>
      <w:r w:rsidR="00772D75">
        <w:t>–</w:t>
      </w:r>
      <w:r>
        <w:t xml:space="preserve"> агент может самостоятельно изменяться.</w:t>
      </w:r>
    </w:p>
    <w:p w:rsidR="001E74B3" w:rsidRDefault="001E74B3" w:rsidP="00996749">
      <w:pPr>
        <w:pStyle w:val="a3"/>
        <w:numPr>
          <w:ilvl w:val="0"/>
          <w:numId w:val="26"/>
        </w:numPr>
      </w:pPr>
      <w:r>
        <w:t>Дискретно-событийное.</w:t>
      </w:r>
    </w:p>
    <w:p w:rsidR="001E74B3" w:rsidRDefault="001E74B3" w:rsidP="001E74B3">
      <w:r w:rsidRPr="00772D75">
        <w:rPr>
          <w:sz w:val="18"/>
        </w:rPr>
        <w:t>(разработано в 60-х)</w:t>
      </w:r>
      <w:r>
        <w:t xml:space="preserve"> Предлагается абстрагироваться от непрерывной природы событий и рассматривать только основные события моделируемой системы. Пример на аэропорте: обработка заказов, регистрация, заг</w:t>
      </w:r>
      <w:r w:rsidR="00772D75">
        <w:t>рузка-разгрузка, ожидание и т.п. ДС-</w:t>
      </w:r>
      <w:r>
        <w:t>моделир</w:t>
      </w:r>
      <w:r w:rsidR="00772D75">
        <w:t xml:space="preserve">ование наиболее развито и имеет </w:t>
      </w:r>
      <w:r>
        <w:t>приложение от логистики и массового обслуживания</w:t>
      </w:r>
      <w:r w:rsidR="00772D75">
        <w:t>,</w:t>
      </w:r>
      <w:r>
        <w:t xml:space="preserve"> до транспортных и производст</w:t>
      </w:r>
      <w:r w:rsidR="00772D75">
        <w:t>венных систем. В качестве квази</w:t>
      </w:r>
      <w:r>
        <w:t>объектов выступают "заявки", ресурсы, процессы.</w:t>
      </w:r>
    </w:p>
    <w:p w:rsidR="001E74B3" w:rsidRDefault="001E74B3" w:rsidP="00772D75">
      <w:pPr>
        <w:pStyle w:val="a3"/>
        <w:numPr>
          <w:ilvl w:val="0"/>
          <w:numId w:val="26"/>
        </w:numPr>
      </w:pPr>
      <w:r>
        <w:t>Системная динамика.</w:t>
      </w:r>
    </w:p>
    <w:p w:rsidR="001E74B3" w:rsidRDefault="001E74B3" w:rsidP="001E74B3">
      <w:r>
        <w:t>Для исследуемой системы строятся графические диаграммы причинных связей и глобальных влияний одних параметров на другие во времени. Затем созданная модель имитируется на компьютере. Би</w:t>
      </w:r>
      <w:r w:rsidR="00772D75">
        <w:t>знес-процессы, когнитивное моде</w:t>
      </w:r>
      <w:r>
        <w:t>лирование ("модели развития города" и т.п.). Необходимо учитывать связанные переменные, накопители и обратные связи.</w:t>
      </w:r>
    </w:p>
    <w:p w:rsidR="001E74B3" w:rsidRDefault="001E74B3" w:rsidP="001E74B3"/>
    <w:p w:rsidR="001E74B3" w:rsidRDefault="001E74B3" w:rsidP="001E74B3">
      <w:r>
        <w:lastRenderedPageBreak/>
        <w:t xml:space="preserve">Нельзя обойтись одной аналитикой, одной имитацией </w:t>
      </w:r>
      <w:r w:rsidR="00772D75">
        <w:t>–</w:t>
      </w:r>
      <w:r>
        <w:t xml:space="preserve"> плохо. Необходимо комбинировать модели. Что имитировать и что анализировать? Всё явное </w:t>
      </w:r>
      <w:r w:rsidR="00772D75">
        <w:t>–</w:t>
      </w:r>
      <w:r>
        <w:t xml:space="preserve"> аналитическое. Модель становится иерархической. Из такой композитной системы методами декомпозиции нужно дойти до элементарных действий (когда эти действия можно описать типовыми математическими средствами).</w:t>
      </w:r>
    </w:p>
    <w:p w:rsidR="00772D75" w:rsidRDefault="00772D75" w:rsidP="00772D75">
      <w:pPr>
        <w:pStyle w:val="ae"/>
      </w:pPr>
      <w:r>
        <w:t>Лекция №3</w:t>
      </w:r>
      <w:r>
        <w:tab/>
        <w:t>21.09.2015</w:t>
      </w:r>
    </w:p>
    <w:p w:rsidR="001E74B3" w:rsidRDefault="001E74B3" w:rsidP="00056E47">
      <w:pPr>
        <w:pStyle w:val="2"/>
      </w:pPr>
      <w:bookmarkStart w:id="5" w:name="_Toc441244394"/>
      <w:r>
        <w:t>Подходы имитационного моделирования как иерархического способа моделирования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098"/>
        <w:gridCol w:w="3863"/>
        <w:gridCol w:w="2869"/>
      </w:tblGrid>
      <w:tr w:rsidR="00772D75" w:rsidTr="00772D75">
        <w:tc>
          <w:tcPr>
            <w:tcW w:w="4098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 w:rsidRPr="00772D75">
              <w:rPr>
                <w:b/>
              </w:rPr>
              <w:t>Дискретно-событийное моделирование</w:t>
            </w:r>
          </w:p>
        </w:tc>
        <w:tc>
          <w:tcPr>
            <w:tcW w:w="3863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 w:rsidRPr="00772D75">
              <w:rPr>
                <w:b/>
              </w:rPr>
              <w:t>Агентное моделирование</w:t>
            </w:r>
          </w:p>
        </w:tc>
        <w:tc>
          <w:tcPr>
            <w:tcW w:w="2869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>
              <w:rPr>
                <w:b/>
              </w:rPr>
              <w:t>Системная динамика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Заявки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Активные объект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Накопители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Потоковые диаграмм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Индивидуальные правила поведения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Обслуживающие аппараты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Сети, ресурс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Динамика сред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Потоки данных</w:t>
            </w:r>
          </w:p>
        </w:tc>
      </w:tr>
    </w:tbl>
    <w:p w:rsidR="001E74B3" w:rsidRDefault="00772D75" w:rsidP="001E74B3">
      <w:r>
        <w:t>Каждая следующая строка ниже с точки зрения абстракции. Столбцы идут слева-направо от дискретного времени к непрерывному</w:t>
      </w:r>
      <w:r w:rsidR="001E74B3">
        <w:t>.</w:t>
      </w:r>
    </w:p>
    <w:p w:rsidR="001E74B3" w:rsidRDefault="001E74B3" w:rsidP="001E74B3"/>
    <w:p w:rsidR="001E74B3" w:rsidRDefault="001E74B3" w:rsidP="001E74B3">
      <w:r>
        <w:t xml:space="preserve">Имитационное моделирование является эффективным, но имеющим недостатки методом моделирования сложных объектов. Трудности использования ИМ связаны с обеспечением </w:t>
      </w:r>
      <w:r w:rsidRPr="00772D75">
        <w:rPr>
          <w:i/>
        </w:rPr>
        <w:t>адекватности</w:t>
      </w:r>
      <w:r>
        <w:t xml:space="preserve"> описания системы, </w:t>
      </w:r>
      <w:r w:rsidRPr="00772D75">
        <w:rPr>
          <w:i/>
        </w:rPr>
        <w:t>интерпретацией результатов</w:t>
      </w:r>
      <w:r>
        <w:t xml:space="preserve">, обеспечением </w:t>
      </w:r>
      <w:r w:rsidRPr="00772D75">
        <w:rPr>
          <w:i/>
        </w:rPr>
        <w:t>стохастической сходимости</w:t>
      </w:r>
      <w:r>
        <w:t xml:space="preserve"> процесса моделирования. Если что-то описывается в матричной форме, проблемой может являться размерность и трудоёмкость данного метода.</w:t>
      </w:r>
    </w:p>
    <w:p w:rsidR="001E74B3" w:rsidRDefault="001E74B3" w:rsidP="001E74B3">
      <w:r>
        <w:t xml:space="preserve">Часто перед построением имитационных моделей, являющихся динамическими по своей сути, оказывается полезным (а иногда и необходимым) осуществить предварительный </w:t>
      </w:r>
      <w:r w:rsidRPr="00772D75">
        <w:rPr>
          <w:i/>
        </w:rPr>
        <w:t>статический анализ</w:t>
      </w:r>
      <w:r>
        <w:t>. При этом выявляются функции, выполняемые в системе, взаимосвязи элементов системы, формализуются потоки событий. Эти спецификации позволяют выявить определенный объем знаний и характеристик системы для построения имитационной модели и уменьшения вероятности ошибок.</w:t>
      </w:r>
    </w:p>
    <w:p w:rsidR="001E74B3" w:rsidRDefault="001E74B3" w:rsidP="001E74B3"/>
    <w:p w:rsidR="001E74B3" w:rsidRDefault="001E74B3" w:rsidP="001E74B3">
      <w:r>
        <w:t>В имитационном моделировании с точки зрения средств выделяют по возможностям и функциям исследования три основных этапа:</w:t>
      </w:r>
    </w:p>
    <w:p w:rsidR="001E74B3" w:rsidRDefault="001E74B3" w:rsidP="004B24B8">
      <w:pPr>
        <w:pStyle w:val="a3"/>
        <w:numPr>
          <w:ilvl w:val="0"/>
          <w:numId w:val="28"/>
        </w:numPr>
      </w:pPr>
      <w:r>
        <w:t>Создание имитационной модели на: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>универ</w:t>
      </w:r>
      <w:r w:rsidR="00772D75">
        <w:t>сальном языке высокого уровня (С</w:t>
      </w:r>
      <w:r>
        <w:t xml:space="preserve">и, </w:t>
      </w:r>
      <w:r w:rsidR="00772D75">
        <w:t>П</w:t>
      </w:r>
      <w:r>
        <w:t>аскаль, ...)</w:t>
      </w:r>
    </w:p>
    <w:p w:rsidR="001E74B3" w:rsidRDefault="00772D75" w:rsidP="00772D75">
      <w:pPr>
        <w:pStyle w:val="a3"/>
        <w:numPr>
          <w:ilvl w:val="0"/>
          <w:numId w:val="27"/>
        </w:numPr>
      </w:pPr>
      <w:r>
        <w:t>специализированном языке</w:t>
      </w:r>
      <w:r w:rsidR="001E74B3">
        <w:t xml:space="preserve"> моделирования (GPSS)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>объектно-ориентированном языке (ModSym)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при разработке имитационных моделей проблемно-ор</w:t>
      </w:r>
      <w:r w:rsidR="004B24B8">
        <w:t>иентированных систем и средств.</w:t>
      </w:r>
    </w:p>
    <w:p w:rsidR="001E74B3" w:rsidRDefault="001E74B3" w:rsidP="001E74B3">
      <w:r>
        <w:t>Такие системы как правило не требуют от исследователя знаний программирования, но позволяют моделировать лишь узкие классы моделируемых систем. При этом имитационная модель генерируется самой системой в процессе диалога с пользователем: это позволяет сделать описание системы достаточно быстрым, эффективным, избежать ошибок программирования. Таких систем несколько десятков, а языков - около семисот.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мето</w:t>
      </w:r>
      <w:r w:rsidR="004B24B8">
        <w:t>дов искусственного интеллекта.</w:t>
      </w:r>
    </w:p>
    <w:p w:rsidR="001E74B3" w:rsidRDefault="004B24B8" w:rsidP="001E74B3">
      <w:r>
        <w:t>П</w:t>
      </w:r>
      <w:r w:rsidR="001E74B3">
        <w:t>режде всего, знаний при принятии решений в процессе имитации, управления имитационным экспериментом, реализация интерфейса взаимодействия с пользователем.</w:t>
      </w:r>
    </w:p>
    <w:p w:rsidR="004B24B8" w:rsidRDefault="004B24B8" w:rsidP="001E74B3"/>
    <w:p w:rsidR="001E74B3" w:rsidRDefault="001E74B3" w:rsidP="001E74B3">
      <w:r>
        <w:lastRenderedPageBreak/>
        <w:t xml:space="preserve">Нерешенной проблемой остаётся самый первый этап: концептуализация при ИМ, то есть перевод поставленной </w:t>
      </w:r>
      <w:r w:rsidR="004B24B8">
        <w:t>задачи в плоскость формализации</w:t>
      </w:r>
      <w:r>
        <w:t xml:space="preserve"> </w:t>
      </w:r>
      <w:r w:rsidR="004B24B8">
        <w:t>(</w:t>
      </w:r>
      <w:r>
        <w:t>желательно на язык математики</w:t>
      </w:r>
      <w:r w:rsidR="004B24B8">
        <w:t>)</w:t>
      </w:r>
      <w:r>
        <w:t>. Этот этап не может быть решён ни программистом, ни аналитиком в данной области самостоятельно. Необходимо создавать комплексную группу, включающую разных специалистов; на начальном этапе проекта вырабатывается формализм системы.</w:t>
      </w:r>
    </w:p>
    <w:p w:rsidR="001E74B3" w:rsidRDefault="001E74B3" w:rsidP="001E74B3">
      <w:r>
        <w:t>Ещё одна проблема - наличие обратной связи (системы управления).</w:t>
      </w:r>
    </w:p>
    <w:p w:rsidR="001E74B3" w:rsidRDefault="001E74B3" w:rsidP="001E74B3">
      <w:r>
        <w:t>В качестве примеров интеллектуальных средств моделирования можно рассмотреть системы RDO, AnyLogic и Arena.</w:t>
      </w:r>
    </w:p>
    <w:p w:rsidR="001E74B3" w:rsidRDefault="001E74B3" w:rsidP="001E74B3"/>
    <w:p w:rsidR="001E74B3" w:rsidRDefault="004B24B8" w:rsidP="001E74B3">
      <w:r w:rsidRPr="004B24B8">
        <w:rPr>
          <w:b/>
          <w:sz w:val="40"/>
          <w:szCs w:val="40"/>
        </w:rPr>
        <w:t>*</w:t>
      </w:r>
      <w:r w:rsidR="001E74B3">
        <w:tab/>
        <w:t>В теории систем встречаются следующие базовые понятия: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истема</w:t>
      </w:r>
      <w:r w:rsidR="001E74B3">
        <w:t xml:space="preserve"> </w:t>
      </w:r>
      <w:r>
        <w:t>–</w:t>
      </w:r>
      <w:r w:rsidR="001E74B3">
        <w:t xml:space="preserve"> множество элементов (Упорядоченная совокупность), находящихся в отношениях и связи между собой.</w:t>
      </w:r>
    </w:p>
    <w:p w:rsidR="001E74B3" w:rsidRDefault="004B24B8" w:rsidP="001E74B3">
      <w:r w:rsidRPr="004B24B8">
        <w:rPr>
          <w:b/>
          <w:u w:val="single"/>
        </w:rPr>
        <w:t>Э</w:t>
      </w:r>
      <w:r w:rsidR="001E74B3" w:rsidRPr="004B24B8">
        <w:rPr>
          <w:b/>
          <w:u w:val="single"/>
        </w:rPr>
        <w:t>лемент</w:t>
      </w:r>
      <w:r w:rsidR="001E74B3">
        <w:t xml:space="preserve"> </w:t>
      </w:r>
      <w:r>
        <w:t>–</w:t>
      </w:r>
      <w:r w:rsidR="001E74B3">
        <w:t xml:space="preserve"> часть системы, представление о которой нецелесообразно подвергать дальнейшему членению при моделировании</w:t>
      </w:r>
      <w:r>
        <w:t>.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ложная система</w:t>
      </w:r>
      <w:r w:rsidR="001E74B3">
        <w:t xml:space="preserve"> </w:t>
      </w:r>
      <w:r>
        <w:t>–</w:t>
      </w:r>
      <w:r w:rsidR="001E74B3">
        <w:t xml:space="preserve"> система, характеризуемая большим числом элементов и большим числом взаимодействий элементов. Сложность системы определяется также видом взаимосвязей элементов, св</w:t>
      </w:r>
      <w:r>
        <w:t>ойствами (целе</w:t>
      </w:r>
      <w:r w:rsidR="001E74B3">
        <w:t>направленности, целостности, членимости, иерархичности, многоаспектности).</w:t>
      </w:r>
    </w:p>
    <w:p w:rsidR="001E74B3" w:rsidRDefault="004B24B8" w:rsidP="001E74B3">
      <w:r w:rsidRPr="004B24B8">
        <w:rPr>
          <w:b/>
          <w:u w:val="single"/>
        </w:rPr>
        <w:t>П</w:t>
      </w:r>
      <w:r w:rsidR="001E74B3" w:rsidRPr="004B24B8">
        <w:rPr>
          <w:b/>
          <w:u w:val="single"/>
        </w:rPr>
        <w:t>одсистема</w:t>
      </w:r>
      <w:r w:rsidR="001E74B3">
        <w:t xml:space="preserve"> </w:t>
      </w:r>
      <w:r>
        <w:t>–</w:t>
      </w:r>
      <w:r w:rsidR="001E74B3">
        <w:t xml:space="preserve"> часть системы (подмножество элементов и связей между ними), которая имеет свойства системы</w:t>
      </w:r>
      <w:r w:rsidR="003353F7">
        <w:t>.</w:t>
      </w:r>
    </w:p>
    <w:p w:rsidR="001E74B3" w:rsidRDefault="004B24B8" w:rsidP="001E74B3">
      <w:r w:rsidRPr="004B24B8">
        <w:rPr>
          <w:b/>
          <w:u w:val="single"/>
        </w:rPr>
        <w:t>Н</w:t>
      </w:r>
      <w:r w:rsidR="001E74B3" w:rsidRPr="004B24B8">
        <w:rPr>
          <w:b/>
          <w:u w:val="single"/>
        </w:rPr>
        <w:t>адсистема</w:t>
      </w:r>
      <w:r w:rsidR="001E74B3">
        <w:t xml:space="preserve"> </w:t>
      </w:r>
      <w:r w:rsidR="003353F7">
        <w:t>–</w:t>
      </w:r>
      <w:r w:rsidR="001E74B3">
        <w:t xml:space="preserve"> система, по отношению к которой рассматриваемая система является подсистемой.</w:t>
      </w:r>
    </w:p>
    <w:p w:rsidR="001E74B3" w:rsidRDefault="004B24B8" w:rsidP="001E74B3">
      <w:r w:rsidRPr="004B24B8">
        <w:rPr>
          <w:b/>
          <w:i/>
          <w:sz w:val="24"/>
          <w:u w:val="single"/>
        </w:rPr>
        <w:t>С</w:t>
      </w:r>
      <w:r w:rsidR="001E74B3" w:rsidRPr="004B24B8">
        <w:rPr>
          <w:b/>
          <w:i/>
          <w:sz w:val="24"/>
          <w:u w:val="single"/>
        </w:rPr>
        <w:t>труктура</w:t>
      </w:r>
      <w:r w:rsidR="001E74B3" w:rsidRPr="004B24B8">
        <w:rPr>
          <w:sz w:val="24"/>
        </w:rPr>
        <w:t xml:space="preserve"> </w:t>
      </w:r>
      <w:r w:rsidR="003353F7">
        <w:t>–</w:t>
      </w:r>
      <w:r w:rsidR="001E74B3">
        <w:t xml:space="preserve"> отображение совокупности элементов системы и их взаимосвязей. Понятие структуры отличается от понятия самой системы также и тем, что при описании структуры принимают во внимание лишь типы элементов и типы связей, без конкретизации значений их параметров.</w:t>
      </w:r>
    </w:p>
    <w:p w:rsidR="001E74B3" w:rsidRDefault="003353F7" w:rsidP="001E74B3">
      <w:r w:rsidRPr="003353F7">
        <w:rPr>
          <w:b/>
          <w:u w:val="single"/>
        </w:rPr>
        <w:t>П</w:t>
      </w:r>
      <w:r w:rsidR="001E74B3" w:rsidRPr="003353F7">
        <w:rPr>
          <w:b/>
          <w:u w:val="single"/>
        </w:rPr>
        <w:t>араметр</w:t>
      </w:r>
      <w:r w:rsidR="001E74B3">
        <w:t xml:space="preserve"> </w:t>
      </w:r>
      <w:r>
        <w:t>–</w:t>
      </w:r>
      <w:r w:rsidR="001E74B3">
        <w:t xml:space="preserve"> величина, выражающая свойства системы или её части, или влияющая на окружающую среду.</w:t>
      </w:r>
    </w:p>
    <w:p w:rsidR="001E74B3" w:rsidRDefault="001E74B3" w:rsidP="001E74B3"/>
    <w:p w:rsidR="001E74B3" w:rsidRDefault="001E74B3" w:rsidP="001E74B3">
      <w:r>
        <w:t xml:space="preserve">Рассмотрим </w:t>
      </w:r>
      <w:r w:rsidRPr="003353F7">
        <w:rPr>
          <w:b/>
        </w:rPr>
        <w:t>свойства</w:t>
      </w:r>
      <w:r>
        <w:t xml:space="preserve"> сложной системы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енаправленность</w:t>
      </w:r>
      <w:r>
        <w:t>. Свойство искусственной системы, выражающее назначение системы. Необходимо для оценки эффективности вариантов системы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остность</w:t>
      </w:r>
      <w:r>
        <w:t>. Свойство системы, характеризующее взаимосвязанность элементов и наличие зависимости выходных параметров от параметров элементов. Причём, большинство выходных параметров не являются простым повторением или суммой параметров элементов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Иерархичность</w:t>
      </w:r>
      <w:r>
        <w:t>. Свойство сложной системы, выражающее возможность и целесообразность её иерархического описания: т.е. представление системы в виде нескольких уровней, между компонентами которых имеется отношение "целое - часть".</w:t>
      </w:r>
    </w:p>
    <w:p w:rsidR="001E74B3" w:rsidRDefault="001E74B3" w:rsidP="001E74B3"/>
    <w:p w:rsidR="001E74B3" w:rsidRDefault="001E74B3" w:rsidP="001E74B3">
      <w:r>
        <w:t>В англоязычной литературе встречаются термины mode</w:t>
      </w:r>
      <w:r w:rsidR="003353F7">
        <w:t xml:space="preserve">lling (только процесс </w:t>
      </w:r>
      <w:r w:rsidR="003353F7" w:rsidRPr="003353F7">
        <w:rPr>
          <w:i/>
        </w:rPr>
        <w:t>построения</w:t>
      </w:r>
      <w:r>
        <w:t xml:space="preserve"> модели) и simulation (</w:t>
      </w:r>
      <w:r w:rsidR="003353F7">
        <w:t xml:space="preserve">«запуск» модели и </w:t>
      </w:r>
      <w:r w:rsidRPr="003353F7">
        <w:rPr>
          <w:i/>
        </w:rPr>
        <w:t>анализ</w:t>
      </w:r>
      <w:r>
        <w:t xml:space="preserve"> </w:t>
      </w:r>
      <w:r w:rsidR="003353F7">
        <w:t xml:space="preserve">её </w:t>
      </w:r>
      <w:r>
        <w:t xml:space="preserve">свойств (и </w:t>
      </w:r>
      <w:r w:rsidR="003353F7">
        <w:t xml:space="preserve">свойств </w:t>
      </w:r>
      <w:r>
        <w:t>системы, которую она отражает)).</w:t>
      </w:r>
    </w:p>
    <w:p w:rsidR="001E74B3" w:rsidRDefault="001E74B3" w:rsidP="00056E47">
      <w:pPr>
        <w:pStyle w:val="2"/>
      </w:pPr>
      <w:bookmarkStart w:id="6" w:name="_Toc441244395"/>
      <w:r>
        <w:t>Технические средства моделирования</w:t>
      </w:r>
      <w:bookmarkEnd w:id="6"/>
    </w:p>
    <w:p w:rsidR="001E74B3" w:rsidRDefault="001E74B3" w:rsidP="001E74B3">
      <w:r>
        <w:t xml:space="preserve">Роль технических средств </w:t>
      </w:r>
      <w:r w:rsidR="003353F7">
        <w:t>–</w:t>
      </w:r>
      <w:r>
        <w:t xml:space="preserve"> </w:t>
      </w:r>
      <w:r w:rsidRPr="003353F7">
        <w:rPr>
          <w:i/>
        </w:rPr>
        <w:t>создание системы и проведение эксперимента</w:t>
      </w:r>
      <w:r>
        <w:t>. Выполнять моделирование позволяют две структуры (два способа обработки информации): цифровое и аналоговое.</w:t>
      </w:r>
    </w:p>
    <w:p w:rsidR="001E74B3" w:rsidRDefault="001E74B3" w:rsidP="001E74B3">
      <w:r>
        <w:t>При построении цифровой вычислительной техники используются принципы Фон Неймана: программа представляется как данные; происходит разделение на ЦП (устройство для выполнения арифметическо-логических операций и управление вычислительным процессом), запоминающее устройство, ввод, вывод, устройство управления; двоичная арифметика (сложение и сдвиги, основное устройство - сумматор)...</w:t>
      </w:r>
    </w:p>
    <w:p w:rsidR="001E74B3" w:rsidRDefault="001E74B3" w:rsidP="001E74B3">
      <w:r w:rsidRPr="00CF4C30">
        <w:rPr>
          <w:b/>
        </w:rPr>
        <w:lastRenderedPageBreak/>
        <w:t>Аналоговая техника</w:t>
      </w:r>
      <w:r>
        <w:t xml:space="preserve">. В основе заложен принцип моделирования, а не счёта. При использовании в качестве модели некоторой задачи электронных цепей, каждой переменной величине задачи ставится в соответствие определенная переменная величина электронной цепи. Основой построения такой модели является </w:t>
      </w:r>
      <w:r w:rsidRPr="00CF4C30">
        <w:rPr>
          <w:i/>
        </w:rPr>
        <w:t>изоморфизм</w:t>
      </w:r>
      <w:r>
        <w:t xml:space="preserve"> (подобие) </w:t>
      </w:r>
      <w:r w:rsidRPr="00CF4C30">
        <w:rPr>
          <w:i/>
        </w:rPr>
        <w:t>исследуемой задачи и соответствующей ей электронной модели</w:t>
      </w:r>
      <w:r>
        <w:t>. В большинстве случаев при определении критериев подобия используются специальные приемы масштабирования соответствующих значений параметров модели и переменных задачи.</w:t>
      </w:r>
    </w:p>
    <w:p w:rsidR="001E74B3" w:rsidRDefault="001E74B3" w:rsidP="001E74B3">
      <w:r w:rsidRPr="00CF4C30">
        <w:rPr>
          <w:b/>
        </w:rPr>
        <w:t>Аналоговая вычислительная машина</w:t>
      </w:r>
      <w:r>
        <w:t xml:space="preserve"> реализует модель, изоморфную исследуемой задаче. Согласно своим вычислительным возможностям, АВМ наиболее приспособлены для исследования объектов, динамика которых описывается обыкновенными и в частных производных дифференциальными уравнениями. Также имеют место быть алгебраические уравнения. АВМ можно отнести к спецмашинам.</w:t>
      </w:r>
    </w:p>
    <w:p w:rsidR="001E74B3" w:rsidRDefault="001E74B3" w:rsidP="001E74B3">
      <w:r>
        <w:t xml:space="preserve">Под АВМ будем понимать </w:t>
      </w:r>
      <w:r w:rsidRPr="00CF4C30">
        <w:rPr>
          <w:i/>
        </w:rPr>
        <w:t>совокупность электрических элементов, организованных в систему, позволяющую изоморфно моделировать динамику изучаемого объекта</w:t>
      </w:r>
      <w:r>
        <w:t>.</w:t>
      </w:r>
    </w:p>
    <w:p w:rsidR="001E74B3" w:rsidRDefault="001E74B3" w:rsidP="001E74B3"/>
    <w:p w:rsidR="001E74B3" w:rsidRDefault="001E74B3" w:rsidP="001E74B3">
      <w:r>
        <w:t xml:space="preserve">Главный элемент аналоговой техники </w:t>
      </w:r>
      <w:r w:rsidR="00043634">
        <w:t>–</w:t>
      </w:r>
      <w:r>
        <w:t xml:space="preserve"> пульт управ</w:t>
      </w:r>
      <w:r w:rsidR="00043634">
        <w:t>л</w:t>
      </w:r>
      <w:r>
        <w:t>ения.</w:t>
      </w:r>
    </w:p>
    <w:p w:rsidR="00CB1AB8" w:rsidRDefault="00CB1AB8" w:rsidP="001E74B3">
      <w:r>
        <w:rPr>
          <w:noProof/>
          <w:lang w:eastAsia="ru-RU"/>
        </w:rPr>
        <w:drawing>
          <wp:inline distT="0" distB="0" distL="0" distR="0">
            <wp:extent cx="3371119" cy="2385391"/>
            <wp:effectExtent l="0" t="0" r="1270" b="0"/>
            <wp:docPr id="20" name="Рисунок 20" descr="C:\Users\Artalus\Desktop\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am1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82" cy="238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 xml:space="preserve">С точки зрения моделирования, аналоговая </w:t>
      </w:r>
      <w:r w:rsidR="00CB1AB8">
        <w:t xml:space="preserve">техника </w:t>
      </w:r>
      <w:r>
        <w:t xml:space="preserve">быстрее. </w:t>
      </w:r>
      <w:r w:rsidR="00CB1AB8">
        <w:t>Она о</w:t>
      </w:r>
      <w:r>
        <w:t>граничена скоростью электронов; мгновенно получаем картинку (графики). Для обработки оных необходимо подключать цифровую технику, но результат получается сразу же. Главный недостаток: точность практически никакая.</w:t>
      </w:r>
    </w:p>
    <w:p w:rsidR="001E74B3" w:rsidRDefault="001E74B3" w:rsidP="001E74B3"/>
    <w:p w:rsidR="001E74B3" w:rsidRDefault="001E74B3" w:rsidP="001E74B3">
      <w:r>
        <w:t>АВМ общего назначения делят по производительности на малые, средние и большие. Речь здесь не про быстродействие, а про степень в уравнениях: 0&lt;10 малые, &lt;100 средние, 100+ большие.</w:t>
      </w:r>
    </w:p>
    <w:p w:rsidR="00CB1AB8" w:rsidRDefault="00CB1AB8" w:rsidP="00CB1AB8">
      <w:pPr>
        <w:pStyle w:val="ae"/>
      </w:pPr>
      <w:r>
        <w:t>Лекция №4</w:t>
      </w:r>
      <w:r>
        <w:tab/>
        <w:t>28.09.2015</w:t>
      </w:r>
    </w:p>
    <w:p w:rsidR="001E74B3" w:rsidRDefault="001E74B3" w:rsidP="001E74B3">
      <w:r>
        <w:t xml:space="preserve">Гибридная вычислительная машина </w:t>
      </w:r>
      <w:r w:rsidR="00CB1AB8">
        <w:t>–</w:t>
      </w:r>
      <w:r>
        <w:t xml:space="preserve"> широкий класс вычислительных</w:t>
      </w:r>
      <w:r w:rsidR="00CB1AB8">
        <w:t xml:space="preserve"> сист</w:t>
      </w:r>
      <w:r>
        <w:t>ем, использующих как аналоговую, так и дискретную форму представления сигнала (обработки сигнала). Подклассы: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использующие цифр</w:t>
      </w:r>
      <w:r w:rsidR="00CB1AB8">
        <w:t xml:space="preserve">овые методы численного анализа </w:t>
      </w:r>
      <w:r>
        <w:t>(Итератор-1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программируемые с помощью ЦВМ. Программируются масштабные коэффициенты, которые приводят физические параметры к параметрам модел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 управлением и логикой (Хайдак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и элементами (вольтметры, запоминающие устройства, но не решающие элементы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 с аналоговыми арифметическими устройствам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, допускающие программирование аналогового типа (дифференциальные анализаторы).</w:t>
      </w:r>
    </w:p>
    <w:p w:rsidR="001E74B3" w:rsidRDefault="001E74B3" w:rsidP="001E74B3">
      <w:r>
        <w:t>Общая схема ГВМ:</w:t>
      </w:r>
    </w:p>
    <w:p w:rsidR="00CB1AB8" w:rsidRDefault="00CB1AB8" w:rsidP="001E74B3">
      <w:r>
        <w:rPr>
          <w:noProof/>
          <w:lang w:eastAsia="ru-RU"/>
        </w:rPr>
        <w:lastRenderedPageBreak/>
        <w:drawing>
          <wp:inline distT="0" distB="0" distL="0" distR="0">
            <wp:extent cx="922351" cy="1058786"/>
            <wp:effectExtent l="0" t="0" r="0" b="8255"/>
            <wp:docPr id="22" name="Рисунок 22" descr="C:\Users\Artalus\Desktop\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rtalus\Desktop\Diagram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275" cy="1058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>Сравнение характеристик АВМ и ЦВ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Показатель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АВМ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ЦВ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ип информ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епрерыв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скретны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изменение зна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еличиной напряж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числовым значение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базовые опер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ое интегрирование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и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ринцип вычисл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опараллельные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ледовательно-параллельны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режим реального времен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без ограни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е возможности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намическое изменение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редством системы коммут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 диалоговом режим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основные профессиональные требования к пользователю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офессиональные знания + методика моделирова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знание основ ПО ЭВМ + алгоритмизаци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формализации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ы моделью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особность решения логически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а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а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очность вычисл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рядка 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а разрядностью, ~1е-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апазон представления чисел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..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е-40..1е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класс решаемы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фференциальные и алгебраические урав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сё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ециальные функ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 набор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широкий класс специализированных функц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миниатюриз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феры приме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спецмашины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актически везд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ользовательский интерфейс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изкого уровн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чайший уровень</w:t>
            </w:r>
          </w:p>
        </w:tc>
      </w:tr>
    </w:tbl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056E47">
      <w:pPr>
        <w:pStyle w:val="1"/>
      </w:pPr>
      <w:bookmarkStart w:id="7" w:name="_Toc441244396"/>
      <w:r>
        <w:lastRenderedPageBreak/>
        <w:t>Основы теории моделирования</w:t>
      </w:r>
      <w:bookmarkEnd w:id="7"/>
    </w:p>
    <w:p w:rsidR="001E74B3" w:rsidRDefault="001E74B3" w:rsidP="001E74B3">
      <w:r>
        <w:t>Моделируе</w:t>
      </w:r>
      <w:r w:rsidR="00056E47">
        <w:t>мый</w:t>
      </w:r>
      <w:r>
        <w:t xml:space="preserve"> объект </w:t>
      </w:r>
      <w:r w:rsidR="00056E47">
        <w:t>–</w:t>
      </w:r>
      <w:r>
        <w:t xml:space="preserve"> сложная дискретная система, на которую подается множество воздействий</w:t>
      </w:r>
    </w:p>
    <w:p w:rsidR="00344F4A" w:rsidRDefault="00344F4A" w:rsidP="00344F4A">
      <w:r>
        <w:rPr>
          <w:noProof/>
          <w:lang w:eastAsia="ru-RU"/>
        </w:rPr>
        <w:drawing>
          <wp:inline distT="0" distB="0" distL="0" distR="0" wp14:anchorId="3D9BB2B0" wp14:editId="1922D58B">
            <wp:extent cx="1471750" cy="922145"/>
            <wp:effectExtent l="0" t="0" r="0" b="0"/>
            <wp:docPr id="23" name="Рисунок 23" descr="C:\Users\Artalus\Desktop\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alus\Desktop\Diagram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1803" cy="922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344F4A">
      <w:r>
        <w:t>Модель объекта моделирования</w:t>
      </w:r>
      <w:r w:rsidR="00344F4A" w:rsidRPr="00344F4A">
        <w:t xml:space="preserve"> </w:t>
      </w:r>
      <w:r w:rsidR="00344F4A">
        <w:rPr>
          <w:lang w:val="en-US"/>
        </w:rPr>
        <w:t>S</w:t>
      </w:r>
      <w:r>
        <w:t xml:space="preserve"> можно представить в виде множества величин, описывающих процесс функционирования реальной системы, и образующих в общем случае следующие подмножества:</w:t>
      </w:r>
    </w:p>
    <w:p w:rsidR="001E74B3" w:rsidRDefault="001E74B3" w:rsidP="00D10F2C">
      <w:pPr>
        <w:pStyle w:val="a3"/>
        <w:numPr>
          <w:ilvl w:val="0"/>
          <w:numId w:val="31"/>
        </w:numPr>
      </w:pPr>
      <w:r>
        <w:t>с</w:t>
      </w:r>
      <w:r w:rsidR="00344F4A">
        <w:t xml:space="preserve">овокупность </w:t>
      </w:r>
      <w:r w:rsidR="00344F4A" w:rsidRPr="008B26DC">
        <w:rPr>
          <w:b/>
        </w:rPr>
        <w:t>входных</w:t>
      </w:r>
      <w:r w:rsidR="00344F4A">
        <w:t xml:space="preserve"> воздействий</w:t>
      </w:r>
      <w:r w:rsidR="00344F4A" w:rsidRPr="00344F4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X, i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t>воздействий</w:t>
      </w:r>
      <w:r>
        <w:t xml:space="preserve"> </w:t>
      </w:r>
      <w:r w:rsidRPr="008B26DC">
        <w:rPr>
          <w:b/>
        </w:rPr>
        <w:t>внешней</w:t>
      </w:r>
      <w:r>
        <w:t xml:space="preserve"> </w:t>
      </w:r>
      <w:r w:rsidRPr="008B26DC">
        <w:rPr>
          <w:b/>
        </w:rPr>
        <w:t>среды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∈V, l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нутренних</w:t>
      </w:r>
      <w:r>
        <w:t xml:space="preserve"> собственных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∈H, k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ыходных</w:t>
      </w:r>
      <w:r>
        <w:t xml:space="preserve">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∈Y, j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</w:p>
    <w:p w:rsidR="001E74B3" w:rsidRDefault="000D4D55" w:rsidP="001E74B3">
      <w:r>
        <w:t>В общем случае</w:t>
      </w:r>
      <w:r w:rsidR="001E74B3">
        <w:t xml:space="preserve"> X,V,H,Y являются элементами непересекающихся подмножеств и содержат как детерминированные, так и стохастические характеристики.</w:t>
      </w:r>
    </w:p>
    <w:p w:rsidR="001E74B3" w:rsidRDefault="001E74B3" w:rsidP="001E74B3">
      <w:r>
        <w:t xml:space="preserve">При моделировании функционирования сложной системы </w:t>
      </w:r>
      <w:r w:rsidR="00D10F2C">
        <w:rPr>
          <w:lang w:val="en-US"/>
        </w:rPr>
        <w:t>S</w:t>
      </w:r>
      <w:r>
        <w:t xml:space="preserve">, входные воздействия </w:t>
      </w:r>
      <w:r w:rsidR="00D10F2C">
        <w:rPr>
          <w:lang w:val="en-US"/>
        </w:rPr>
        <w:t>X</w:t>
      </w:r>
      <w:r>
        <w:t xml:space="preserve">, внутренние параметры </w:t>
      </w:r>
      <w:r w:rsidR="00D10F2C">
        <w:rPr>
          <w:lang w:val="en-US"/>
        </w:rPr>
        <w:t>H</w:t>
      </w:r>
      <w:r>
        <w:t xml:space="preserve"> и воздействия внешней среды </w:t>
      </w:r>
      <w:r w:rsidR="00D10F2C">
        <w:rPr>
          <w:lang w:val="en-US"/>
        </w:rPr>
        <w:t>V</w:t>
      </w:r>
      <w:r>
        <w:t>, являются независимыми (экзогенными). В векторной форме можно записать следующим образом:</w:t>
      </w:r>
    </w:p>
    <w:p w:rsidR="001E74B3" w:rsidRPr="00D10F2C" w:rsidRDefault="007B65BE" w:rsidP="001E74B3">
      <w:pPr>
        <w:rPr>
          <w:rFonts w:eastAsiaTheme="minorEastAsia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7B65BE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nv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7B65BE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h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nh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1E74B3" w:rsidRDefault="001E74B3" w:rsidP="001E74B3">
      <w:r>
        <w:t>Выходные характеристики системы являются зависимыми (эндогенными):</w:t>
      </w:r>
    </w:p>
    <w:p w:rsidR="001E74B3" w:rsidRDefault="007B65BE" w:rsidP="001E74B3">
      <m:oMathPara>
        <m:oMath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  <w:i/>
                </w:rPr>
              </m:ctrlP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……</m:t>
              </m:r>
            </m:e>
          </m:d>
        </m:oMath>
      </m:oMathPara>
    </w:p>
    <w:p w:rsidR="001E74B3" w:rsidRDefault="001E74B3" w:rsidP="001E74B3">
      <w:r>
        <w:t xml:space="preserve">Вводится параметр </w:t>
      </w:r>
      <w:r w:rsidRPr="008B26DC">
        <w:rPr>
          <w:i/>
        </w:rPr>
        <w:t>времени</w:t>
      </w:r>
      <w:r>
        <w:t xml:space="preserve"> </w:t>
      </w:r>
      <w:r w:rsidR="00D10F2C">
        <w:t>–</w:t>
      </w:r>
      <w:r>
        <w:t xml:space="preserve"> наиважнейший элемент моделирования.</w:t>
      </w:r>
    </w:p>
    <w:p w:rsidR="001E74B3" w:rsidRPr="00D10F2C" w:rsidRDefault="001E74B3" w:rsidP="00D10F2C">
      <w:r>
        <w:t xml:space="preserve">Процесс функционирования системы С описывается во времени некоторым оператором, который в общем случае преобразует независимые переменные в зависимые, в соответствии со следующим соотношением: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 t</m:t>
            </m:r>
          </m:e>
        </m:d>
      </m:oMath>
      <w:r w:rsidR="00D10F2C" w:rsidRPr="00D10F2C">
        <w:rPr>
          <w:i/>
        </w:rPr>
        <w:t>.</w:t>
      </w:r>
    </w:p>
    <w:p w:rsidR="001E74B3" w:rsidRDefault="00D10F2C" w:rsidP="001E74B3">
      <w:r>
        <w:t>Эта зависимость</w:t>
      </w:r>
      <w:r w:rsidR="001E74B3">
        <w:t xml:space="preserve"> называется </w:t>
      </w:r>
      <w:r w:rsidR="001E74B3" w:rsidRPr="000D4D55">
        <w:rPr>
          <w:b/>
        </w:rPr>
        <w:t>законом функционирования</w:t>
      </w:r>
      <w:r w:rsidR="001E74B3">
        <w:t xml:space="preserve"> системы. В общем случае, этот закон может быть задан в виде функции, функционала, логических условий, в алгоритмическом или табличном виде.</w:t>
      </w:r>
    </w:p>
    <w:p w:rsidR="001E74B3" w:rsidRDefault="001E74B3" w:rsidP="001E74B3">
      <w:r>
        <w:t>^ запись позволяет записать задачу в общем виде, формализовать её. Выделяются наиболее важн</w:t>
      </w:r>
      <w:r w:rsidR="008B26DC">
        <w:t>ые подклассы воздействий, указываются</w:t>
      </w:r>
      <w:r>
        <w:t xml:space="preserve"> огранич</w:t>
      </w:r>
      <w:r w:rsidR="008B26DC">
        <w:t>ения. Действия можно преобразовы</w:t>
      </w:r>
      <w:r>
        <w:t>вать с помощью множества алгоритмов.</w:t>
      </w:r>
    </w:p>
    <w:p w:rsidR="001E74B3" w:rsidRDefault="001E74B3" w:rsidP="001E74B3"/>
    <w:p w:rsidR="001E74B3" w:rsidRDefault="001E74B3" w:rsidP="001E74B3">
      <w:r>
        <w:t xml:space="preserve">Важным является понятие </w:t>
      </w:r>
      <w:r w:rsidRPr="008B26DC">
        <w:rPr>
          <w:b/>
        </w:rPr>
        <w:t>алгоритма функционирования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, под которым здесь подразумевается метод получения выходных характеристик У с учетом входных воздействий </w:t>
      </w:r>
      <w:r w:rsidR="000D4D55">
        <w:rPr>
          <w:lang w:val="en-US"/>
        </w:rPr>
        <w:t>X</w:t>
      </w:r>
      <w:r>
        <w:t xml:space="preserve">, воздействий внешней среды </w:t>
      </w:r>
      <w:r w:rsidR="000D4D55">
        <w:rPr>
          <w:lang w:val="en-US"/>
        </w:rPr>
        <w:t>V</w:t>
      </w:r>
      <w:r>
        <w:t xml:space="preserve"> и соответствующих параметров системы </w:t>
      </w:r>
      <w:r w:rsidR="000D4D55">
        <w:rPr>
          <w:lang w:val="en-US"/>
        </w:rPr>
        <w:t>H</w:t>
      </w:r>
      <w:r>
        <w:t xml:space="preserve">. Один и тот же закон функционирова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 может быть реализован различными способами </w:t>
      </w:r>
      <w:r w:rsidR="000D4D55">
        <w:t>–</w:t>
      </w:r>
      <w:r>
        <w:t xml:space="preserve"> т.е. с помощью множества различных алгоритмов.</w:t>
      </w:r>
    </w:p>
    <w:p w:rsidR="001E74B3" w:rsidRDefault="000D4D55" w:rsidP="001E74B3">
      <w:r w:rsidRPr="000D4D55">
        <w:t>^</w:t>
      </w:r>
      <w:r>
        <w:t xml:space="preserve"> зависимость м</w:t>
      </w:r>
      <w:r w:rsidR="001E74B3">
        <w:t>ожет быть получен</w:t>
      </w:r>
      <w:r>
        <w:t>а</w:t>
      </w:r>
      <w:r w:rsidR="001E74B3">
        <w:t xml:space="preserve"> через </w:t>
      </w:r>
      <w:r w:rsidR="001E74B3" w:rsidRPr="000D4D55">
        <w:rPr>
          <w:i/>
        </w:rPr>
        <w:t>свойства</w:t>
      </w:r>
      <w:r w:rsidR="001E74B3">
        <w:t xml:space="preserve"> системы в </w:t>
      </w:r>
      <w:r w:rsidR="001E74B3" w:rsidRPr="000D4D55">
        <w:rPr>
          <w:i/>
        </w:rPr>
        <w:t>конкретные моменты</w:t>
      </w:r>
      <w:r w:rsidR="001E74B3">
        <w:t xml:space="preserve"> времени, которые называются </w:t>
      </w:r>
      <w:r>
        <w:rPr>
          <w:b/>
          <w:u w:val="single"/>
        </w:rPr>
        <w:t>состояния</w:t>
      </w:r>
      <w:r w:rsidR="001E74B3">
        <w:t xml:space="preserve"> системы:</w:t>
      </w:r>
    </w:p>
    <w:p w:rsidR="000D4D55" w:rsidRDefault="007B65BE" w:rsidP="001E74B3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 p=1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</m:oMath>
      </m:oMathPara>
    </w:p>
    <w:p w:rsidR="001E74B3" w:rsidRDefault="001E74B3" w:rsidP="001E74B3">
      <w:r>
        <w:t xml:space="preserve">Если рассматривать процесс функционирования сложной системы </w:t>
      </w:r>
      <w:r w:rsidR="000D4D55">
        <w:rPr>
          <w:lang w:val="en-US"/>
        </w:rPr>
        <w:t>S</w:t>
      </w:r>
      <w:r>
        <w:t xml:space="preserve"> как последовательную смену состояний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то они могут быть интерпретированы как координаты точки в </w:t>
      </w:r>
      <w:r w:rsidR="00302745">
        <w:rPr>
          <w:lang w:val="en-US"/>
        </w:rPr>
        <w:t>k</w:t>
      </w:r>
      <w:r>
        <w:t xml:space="preserve">-мерном фазовом пространстве. Причем каждой реализации процесса будет соответствовать некоторая фазовая траектория. </w:t>
      </w:r>
      <w:r w:rsidRPr="00302745">
        <w:rPr>
          <w:i/>
        </w:rPr>
        <w:t>Совокупность</w:t>
      </w:r>
      <w:r>
        <w:t xml:space="preserve"> всех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называется </w:t>
      </w:r>
      <w:r w:rsidRPr="00302745">
        <w:rPr>
          <w:b/>
        </w:rPr>
        <w:t>пространством состояний</w:t>
      </w:r>
      <w:r>
        <w:t xml:space="preserve"> объекта моделирования. Состояние системы в мо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нач</m:t>
            </m:r>
          </m:sub>
        </m:sSub>
        <m:r>
          <w:rPr>
            <w:rFonts w:ascii="Cambria Math" w:hAnsi="Cambria Math"/>
          </w:rPr>
          <m:t>≤t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кон</m:t>
            </m:r>
          </m:sub>
        </m:sSub>
      </m:oMath>
      <w:r>
        <w:t xml:space="preserve"> полностью определяется начальными условиям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 xml:space="preserve"> </w:t>
      </w:r>
      <w:r w:rsidR="00302745">
        <w:t>–</w:t>
      </w:r>
      <w:r>
        <w:t xml:space="preserve"> состояние системы в момент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>.</w:t>
      </w:r>
    </w:p>
    <w:p w:rsidR="00302745" w:rsidRDefault="00302745" w:rsidP="00302745"/>
    <w:p w:rsidR="001E74B3" w:rsidRDefault="00302745" w:rsidP="00302745">
      <w:r>
        <w:t xml:space="preserve">Состояние системы </w:t>
      </w:r>
      <w:r>
        <w:rPr>
          <w:lang w:val="en-US"/>
        </w:rPr>
        <w:t>S</w:t>
      </w:r>
      <w:r>
        <w:t xml:space="preserve"> в момент времени </w:t>
      </w:r>
      <m:oMath>
        <m:r>
          <w:rPr>
            <w:rFonts w:ascii="Cambria Math" w:hAnsi="Cambria Math"/>
            <w:lang w:val="en-US"/>
          </w:rPr>
          <m:t>t</m:t>
        </m:r>
      </m:oMath>
      <w:r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до времени окончания моделирования полностью определяется: начальными условиями</w:t>
      </w:r>
      <w:r w:rsidRPr="00302745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</w:t>
      </w:r>
      <w:r>
        <w:t>входными воздействиями</w:t>
      </w:r>
      <w:r w:rsidRPr="00302745">
        <w:t>,</w:t>
      </w:r>
      <w:r w:rsidR="001E74B3">
        <w:t xml:space="preserve"> внутренними параметрами и воздействиями внешней среды, которые имели место за промежуток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…t</m:t>
        </m:r>
      </m:oMath>
      <w:r w:rsidR="001E74B3">
        <w:t xml:space="preserve"> с помощью двух векторных уравнений:</w:t>
      </w:r>
    </w:p>
    <w:p w:rsidR="001E74B3" w:rsidRDefault="007B65BE" w:rsidP="001E74B3"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z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="00302745" w:rsidRPr="00302745">
        <w:rPr>
          <w:rFonts w:eastAsiaTheme="minorEastAsia"/>
        </w:rPr>
        <w:t>;</w:t>
      </w:r>
      <w:r w:rsidR="001E74B3">
        <w:t xml:space="preserve">. </w:t>
      </w:r>
      <w:r w:rsidR="00302745">
        <w:t>в</w:t>
      </w:r>
      <w:r w:rsidR="001E74B3">
        <w:t>ыходной параметр</w:t>
      </w:r>
      <w:r w:rsidR="00302745"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="001E74B3">
        <w:t xml:space="preserve">. Наконец, если поставить одно в другое, то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/>
            </m:d>
            <m:r>
              <w:rPr>
                <w:rFonts w:ascii="Cambria Math" w:hAnsi="Cambria Math"/>
              </w:rPr>
              <m:t>,t</m:t>
            </m:r>
          </m:e>
        </m:d>
      </m:oMath>
      <w:r w:rsidR="001E74B3">
        <w:t>.</w:t>
      </w:r>
    </w:p>
    <w:p w:rsidR="001E74B3" w:rsidRDefault="001E74B3" w:rsidP="001E74B3">
      <w:r>
        <w:t>В общем случае время в модели может быть непрерывным на интервале, а может быть конечным.</w:t>
      </w:r>
    </w:p>
    <w:p w:rsidR="001E74B3" w:rsidRDefault="001E74B3" w:rsidP="001E74B3"/>
    <w:p w:rsidR="001E74B3" w:rsidRDefault="001E74B3" w:rsidP="001E74B3">
      <w:r>
        <w:t xml:space="preserve">Таким образом, под </w:t>
      </w:r>
      <w:r w:rsidRPr="00924207">
        <w:rPr>
          <w:b/>
        </w:rPr>
        <w:t>математической моделью реальной системы</w:t>
      </w:r>
      <w:r w:rsidR="00924207">
        <w:t xml:space="preserve"> понимают</w:t>
      </w:r>
      <w:r>
        <w:t xml:space="preserve"> конечное множество переменных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вместе с математическими связями между ними и характеристиками</w:t>
      </w:r>
      <w:r w:rsidR="00924207" w:rsidRPr="00924207"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>.</w:t>
      </w:r>
    </w:p>
    <w:p w:rsidR="001E74B3" w:rsidRDefault="001E74B3" w:rsidP="00924207">
      <w:pPr>
        <w:pStyle w:val="2"/>
      </w:pPr>
      <w:bookmarkStart w:id="8" w:name="_Toc441244397"/>
      <w:r>
        <w:t>Типовые математические схемы</w:t>
      </w:r>
      <w:bookmarkEnd w:id="8"/>
    </w:p>
    <w:p w:rsidR="001E74B3" w:rsidRDefault="001E74B3" w:rsidP="001E74B3">
      <w:r>
        <w:t>Выделяются по характеру процесса функционирования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924207" w:rsidRPr="00924207" w:rsidTr="00924207">
        <w:tc>
          <w:tcPr>
            <w:tcW w:w="3662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П</w:t>
            </w:r>
            <w:r w:rsidRPr="00924207">
              <w:rPr>
                <w:b/>
              </w:rPr>
              <w:t xml:space="preserve">роцесс </w:t>
            </w:r>
            <w:r>
              <w:rPr>
                <w:b/>
                <w:lang w:val="en-US"/>
              </w:rPr>
              <w:t>F</w:t>
            </w:r>
          </w:p>
        </w:tc>
        <w:tc>
          <w:tcPr>
            <w:tcW w:w="3663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Т</w:t>
            </w:r>
            <w:r w:rsidRPr="00924207">
              <w:rPr>
                <w:b/>
              </w:rPr>
              <w:t>иповая мат</w:t>
            </w:r>
            <w:r>
              <w:rPr>
                <w:b/>
              </w:rPr>
              <w:t xml:space="preserve">ематическая </w:t>
            </w:r>
            <w:r w:rsidRPr="00924207">
              <w:rPr>
                <w:b/>
              </w:rPr>
              <w:t>схема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924207">
              <w:rPr>
                <w:b/>
              </w:rPr>
              <w:t>бозначения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детерминирован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фференциальные уравнения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D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детерминированны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конеч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F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стохастический процесс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вероятност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P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стохастически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системы массового обслуживания (queu</w:t>
            </w:r>
            <w:r>
              <w:rPr>
                <w:lang w:val="en-US"/>
              </w:rPr>
              <w:t>e</w:t>
            </w:r>
            <w:r w:rsidRPr="00924207">
              <w:t>ing system)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Q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универсаль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аггрегативные систем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A</w:t>
            </w:r>
          </w:p>
        </w:tc>
      </w:tr>
    </w:tbl>
    <w:p w:rsidR="001E74B3" w:rsidRDefault="001E74B3" w:rsidP="001E74B3">
      <w:r>
        <w:t>Данные схемы были введены, чтобы "не изобретать велосипед". Эти схемы при своей реализации дают правильный результат, подтверждая адекватность модели.</w:t>
      </w:r>
    </w:p>
    <w:p w:rsidR="001E74B3" w:rsidRDefault="001E74B3" w:rsidP="001E74B3"/>
    <w:p w:rsidR="001E74B3" w:rsidRDefault="001E74B3" w:rsidP="001E74B3">
      <w:r>
        <w:t>Рассмотрим примеры.</w:t>
      </w:r>
    </w:p>
    <w:p w:rsidR="001E74B3" w:rsidRDefault="001E74B3" w:rsidP="001E74B3">
      <w:r>
        <w:t xml:space="preserve">НДП: колебательный контур с ёмкость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и индукцие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или маятник массой </w:t>
      </w:r>
      <m:oMath>
        <m:r>
          <w:rPr>
            <w:rFonts w:ascii="Cambria Math" w:hAnsi="Cambria Math"/>
          </w:rPr>
          <m:t>M</m:t>
        </m:r>
      </m:oMath>
      <w:r>
        <w:t xml:space="preserve"> и длиной </w:t>
      </w:r>
      <m:oMath>
        <m:r>
          <w:rPr>
            <w:rFonts w:ascii="Cambria Math" w:hAnsi="Cambria Math"/>
          </w:rPr>
          <m:t>l</m:t>
        </m:r>
      </m:oMath>
      <w:r>
        <w:t>.</w:t>
      </w:r>
    </w:p>
    <w:p w:rsidR="001E74B3" w:rsidRDefault="001E74B3" w:rsidP="001E74B3">
      <w:r>
        <w:t xml:space="preserve">В контуре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0.q(t)</m:t>
        </m:r>
      </m:oMath>
      <w:r>
        <w:t xml:space="preserve"> </w:t>
      </w:r>
      <w:r w:rsidR="00924207">
        <w:t>–</w:t>
      </w:r>
      <w:r>
        <w:t xml:space="preserve"> заряд на конденсаторе. Пери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2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rad>
      </m:oMath>
      <w:r>
        <w:t>.</w:t>
      </w:r>
    </w:p>
    <w:p w:rsidR="001E74B3" w:rsidRPr="00924207" w:rsidRDefault="001E74B3" w:rsidP="001E74B3">
      <w:pPr>
        <w:rPr>
          <w:lang w:val="en-US"/>
        </w:rPr>
      </w:pPr>
      <w:r>
        <w:t xml:space="preserve">В маятнике: </w:t>
      </w:r>
      <m:oMath>
        <m:r>
          <w:rPr>
            <w:rFonts w:ascii="Cambria Math" w:hAnsi="Cambria Math"/>
          </w:rPr>
          <m:t>m*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θ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+ m*g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Период </w:t>
      </w:r>
      <m:oMath>
        <m:r>
          <w:rPr>
            <w:rFonts w:ascii="Cambria Math" w:hAnsi="Cambria Math"/>
          </w:rPr>
          <m:t>T = 2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l</m:t>
                </m:r>
              </m:num>
              <m:den>
                <m:r>
                  <w:rPr>
                    <w:rFonts w:ascii="Cambria Math" w:hAnsi="Cambria Math"/>
                  </w:rPr>
                  <m:t>g</m:t>
                </m:r>
              </m:den>
            </m:f>
          </m:e>
        </m:rad>
      </m:oMath>
      <w:r w:rsidR="00924207">
        <w:rPr>
          <w:rFonts w:eastAsiaTheme="minorEastAsia"/>
          <w:lang w:val="en-US"/>
        </w:rPr>
        <w:t>.</w:t>
      </w:r>
    </w:p>
    <w:p w:rsidR="001E74B3" w:rsidRDefault="001E74B3" w:rsidP="001E74B3">
      <w:r>
        <w:t xml:space="preserve">Суть объектов - разная, но процессы описываются обыкновенными ДУ. Введём понят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m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=0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m*g*l</m:t>
        </m:r>
      </m:oMath>
      <w:r>
        <w:t xml:space="preserve">. Если теперь положить состояние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, то можно записать общий вид уравнения, описывающего функционирование данных объектов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*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уль символизирует собой отсутствие внешних воздействий </w:t>
      </w:r>
      <w:r w:rsidR="00924207">
        <w:rPr>
          <w:lang w:val="en-US"/>
        </w:rPr>
        <w:t>X</w:t>
      </w:r>
      <w:r>
        <w:t xml:space="preserve"> (включающих в себя заодно и </w:t>
      </w:r>
      <w:r w:rsidR="00924207">
        <w:rPr>
          <w:lang w:val="en-US"/>
        </w:rPr>
        <w:t>V</w:t>
      </w:r>
      <w:r>
        <w:t>).</w:t>
      </w:r>
    </w:p>
    <w:p w:rsidR="001E74B3" w:rsidRDefault="001E74B3" w:rsidP="001E74B3"/>
    <w:p w:rsidR="001E74B3" w:rsidRDefault="001E74B3" w:rsidP="001E74B3">
      <w:pPr>
        <w:rPr>
          <w:lang w:val="en-US"/>
        </w:rPr>
      </w:pPr>
      <w:r>
        <w:t>Состав имитационной модели сложной дискретной системы. На входе: поток исходных данных, затем модули преобразования этих данных.</w:t>
      </w:r>
    </w:p>
    <w:p w:rsidR="0077769A" w:rsidRDefault="00924207" w:rsidP="001E74B3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927944" cy="1193430"/>
            <wp:effectExtent l="0" t="0" r="0" b="6985"/>
            <wp:docPr id="24" name="Рисунок 24" descr="C:\Users\Artalus\Desktop\Diagra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rtalus\Desktop\Diagram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883" cy="11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69A" w:rsidRDefault="0077769A" w:rsidP="0077769A">
      <w:pPr>
        <w:pStyle w:val="ae"/>
      </w:pPr>
      <w:r>
        <w:t>Лекция №</w:t>
      </w:r>
      <w:r w:rsidRPr="0077769A">
        <w:t>5</w:t>
      </w:r>
      <w:r>
        <w:tab/>
        <w:t>0</w:t>
      </w:r>
      <w:r w:rsidRPr="0077769A">
        <w:t>5</w:t>
      </w:r>
      <w:r>
        <w:t>.</w:t>
      </w:r>
      <w:r w:rsidRPr="0077769A">
        <w:t>10</w:t>
      </w:r>
      <w:r>
        <w:t>.2015</w:t>
      </w:r>
    </w:p>
    <w:p w:rsidR="001E74B3" w:rsidRDefault="001E74B3" w:rsidP="0077769A">
      <w:pPr>
        <w:pStyle w:val="2"/>
      </w:pPr>
      <w:bookmarkStart w:id="9" w:name="_Toc441244398"/>
      <w:r>
        <w:t>Формализация и алгоритмизация процесса функционирования сложных систем</w:t>
      </w:r>
      <w:bookmarkEnd w:id="9"/>
    </w:p>
    <w:p w:rsidR="0077769A" w:rsidRPr="0077769A" w:rsidRDefault="001E74B3" w:rsidP="001E74B3">
      <w:r>
        <w:t xml:space="preserve">Сущность компьютерного моделирования </w:t>
      </w:r>
      <w:r w:rsidR="0077769A">
        <w:t>–</w:t>
      </w:r>
      <w:r>
        <w:t xml:space="preserve"> проведение эксперимента с моделью, который представляет собой некоторый программный комплекс, описывающий формально или алгоритмически поведение элементов системы в процессе её функционирования (т.е. взаимодействия их друг с другом и с внешней средой).</w:t>
      </w:r>
    </w:p>
    <w:p w:rsidR="001E74B3" w:rsidRDefault="001E74B3" w:rsidP="001E74B3">
      <w:r>
        <w:t>Основные требования, предъявляемые к модели в процессе функционирования системы: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полнота</w:t>
      </w:r>
      <w:r>
        <w:t xml:space="preserve"> модели </w:t>
      </w:r>
      <w:r w:rsidR="0077769A">
        <w:t>–</w:t>
      </w:r>
      <w:r>
        <w:t xml:space="preserve"> должна предоставлять пользователю возможность получения необходимого набора характеристик, оценок системы, с требуемой точностью и достоверностью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гибкость</w:t>
      </w:r>
      <w:r>
        <w:t xml:space="preserve"> модели </w:t>
      </w:r>
      <w:r w:rsidR="0077769A">
        <w:t>–</w:t>
      </w:r>
      <w:r>
        <w:t xml:space="preserve"> должна давать возможность воспроизведения различных ситуаций при варьировании структуры, алгоритмов и параметров модели. Структура должна быть </w:t>
      </w:r>
      <w:r w:rsidRPr="0077769A">
        <w:rPr>
          <w:i/>
        </w:rPr>
        <w:t>блочной</w:t>
      </w:r>
      <w:r>
        <w:t xml:space="preserve"> </w:t>
      </w:r>
      <w:r w:rsidR="0077769A">
        <w:t>–</w:t>
      </w:r>
      <w:r>
        <w:t xml:space="preserve"> допускать возможность замены, добавления, исключения некоторых частей схемы без переделывания всей модели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>
        <w:t xml:space="preserve">компьютерная реализация модели должна </w:t>
      </w:r>
      <w:r w:rsidRPr="0077769A">
        <w:rPr>
          <w:i/>
        </w:rPr>
        <w:t>соответствовать</w:t>
      </w:r>
      <w:r>
        <w:t xml:space="preserve"> имеющимся техническим ресурсам (память, быстродействие, БД и т.п.).</w:t>
      </w:r>
    </w:p>
    <w:p w:rsidR="001E74B3" w:rsidRDefault="001E74B3" w:rsidP="001E74B3"/>
    <w:p w:rsidR="001E74B3" w:rsidRDefault="0077769A" w:rsidP="001E74B3">
      <w:r>
        <w:t>Процесс моделирования, включа</w:t>
      </w:r>
      <w:r w:rsidR="001E74B3">
        <w:t>я разработку и машинную реализацию модели, является итерационным. Этот итерационный процесс продолжается до тех пор, пока не будет получена модель, которую можно считать адекватной в рамках поставленной задачи. Вычленяется объект на базе некоторого анализа, синтезируется, и снова начинает анализироваться.</w:t>
      </w:r>
    </w:p>
    <w:p w:rsidR="001E74B3" w:rsidRDefault="001E74B3" w:rsidP="001E74B3"/>
    <w:p w:rsidR="001E74B3" w:rsidRDefault="001E74B3" w:rsidP="001E74B3">
      <w:r>
        <w:t xml:space="preserve">Основные </w:t>
      </w:r>
      <w:r w:rsidRPr="0077769A">
        <w:rPr>
          <w:b/>
        </w:rPr>
        <w:t>этапы</w:t>
      </w:r>
      <w:r>
        <w:t xml:space="preserve"> моделирования больших систем:</w:t>
      </w:r>
    </w:p>
    <w:p w:rsidR="001E74B3" w:rsidRPr="0077769A" w:rsidRDefault="001E74B3" w:rsidP="001E74B3">
      <w:pPr>
        <w:rPr>
          <w:u w:val="single"/>
        </w:rPr>
      </w:pPr>
      <w:r w:rsidRPr="0077769A">
        <w:rPr>
          <w:u w:val="single"/>
        </w:rPr>
        <w:t xml:space="preserve">I. Построение </w:t>
      </w:r>
      <w:r w:rsidRPr="003463C5">
        <w:rPr>
          <w:b/>
          <w:u w:val="single"/>
        </w:rPr>
        <w:t>концептуальной</w:t>
      </w:r>
      <w:r w:rsidRPr="0077769A">
        <w:rPr>
          <w:u w:val="single"/>
        </w:rPr>
        <w:t xml:space="preserve"> (описательной) модели.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формулируется модель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строится её формальная схема</w:t>
      </w:r>
    </w:p>
    <w:p w:rsidR="001E74B3" w:rsidRDefault="001E74B3" w:rsidP="001E74B3">
      <w:r>
        <w:t>Основное назначение - переход от содержательного описания объекта к его математической модели. Необходимо определить, какие</w:t>
      </w:r>
      <w:r w:rsidR="0077769A">
        <w:t xml:space="preserve"> накладываются</w:t>
      </w:r>
      <w:r>
        <w:t xml:space="preserve"> ограничения</w:t>
      </w:r>
      <w:r w:rsidR="0077769A" w:rsidRPr="0077769A">
        <w:t>,</w:t>
      </w:r>
      <w:r>
        <w:t xml:space="preserve"> чтобы не рассматривать пробл</w:t>
      </w:r>
      <w:r w:rsidR="0077769A">
        <w:t xml:space="preserve">ему в общем. Если накосячить – </w:t>
      </w:r>
      <w:r>
        <w:t>ошибка приведет к фатальному результату.</w:t>
      </w:r>
    </w:p>
    <w:p w:rsidR="001E74B3" w:rsidRDefault="001E74B3" w:rsidP="001E74B3">
      <w:r>
        <w:t xml:space="preserve">Исходный материал этапа: </w:t>
      </w:r>
      <w:r w:rsidRPr="0077769A">
        <w:rPr>
          <w:i/>
        </w:rPr>
        <w:t>содержательное описание объекта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роведение границ между системой и внешней средой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исследование моделируемого объекта с точки зрения выделения основных составляющих процесса функционирования системы (по отношению к цели моделирования)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ереход от содержательного описания системы к формализованному описанию свойств процесса функционирования (к концептуальной модели):</w:t>
      </w:r>
    </w:p>
    <w:p w:rsidR="001E74B3" w:rsidRDefault="001E74B3" w:rsidP="0077769A">
      <w:pPr>
        <w:pStyle w:val="a3"/>
        <w:numPr>
          <w:ilvl w:val="1"/>
          <w:numId w:val="35"/>
        </w:numPr>
        <w:ind w:left="567" w:firstLine="284"/>
      </w:pPr>
      <w:r>
        <w:t>исключение из рассмотрения некоторых второстепенных элементов описания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оставшиеся элементы модели группируются в блоки трех групп: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имитатор воздействий внешней среды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собственно модель функционирования объекта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вспомогательные объекты</w:t>
      </w:r>
    </w:p>
    <w:p w:rsidR="001E74B3" w:rsidRDefault="001E74B3" w:rsidP="003463C5">
      <w:pPr>
        <w:pStyle w:val="a3"/>
        <w:numPr>
          <w:ilvl w:val="0"/>
          <w:numId w:val="38"/>
        </w:numPr>
        <w:tabs>
          <w:tab w:val="left" w:pos="851"/>
        </w:tabs>
        <w:ind w:left="284" w:firstLine="283"/>
      </w:pPr>
      <w:r>
        <w:lastRenderedPageBreak/>
        <w:t>процесс функционирования системы так разбивается на подпроцессы, чтобы построение отдельных подпроцессов было элементарно и не вызывало особых трудностей.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. Этап </w:t>
      </w:r>
      <w:r w:rsidRPr="003463C5">
        <w:rPr>
          <w:b/>
          <w:u w:val="single"/>
        </w:rPr>
        <w:t>алгоритмизации</w:t>
      </w:r>
      <w:r w:rsidRPr="003463C5">
        <w:rPr>
          <w:u w:val="single"/>
        </w:rPr>
        <w:t xml:space="preserve"> модели и ее программирование.</w:t>
      </w:r>
    </w:p>
    <w:p w:rsidR="001E74B3" w:rsidRDefault="001E74B3" w:rsidP="001E74B3">
      <w:r>
        <w:t>Исходный материал</w:t>
      </w:r>
      <w:r w:rsidRPr="003463C5">
        <w:rPr>
          <w:i/>
        </w:rPr>
        <w:t>: блочная логическая схема модели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моделирующего алгоритма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выбор технических средств для реализации компьютерной модели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граммирование модели и отладка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верка достоверности программы на тестовых примерах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создание технической документации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I. Этап </w:t>
      </w:r>
      <w:r w:rsidRPr="003463C5">
        <w:rPr>
          <w:b/>
          <w:u w:val="single"/>
        </w:rPr>
        <w:t>получения и интерпретации</w:t>
      </w:r>
      <w:r w:rsidRPr="003463C5">
        <w:rPr>
          <w:u w:val="single"/>
        </w:rPr>
        <w:t xml:space="preserve"> результатов моделирования</w:t>
      </w:r>
    </w:p>
    <w:p w:rsidR="001E74B3" w:rsidRDefault="001E74B3" w:rsidP="001E74B3">
      <w:r>
        <w:t>Компьютер используется для проведения рабочих расчетов по готовой программе. Результаты этих расчетов позволяют в результате анализа сделать вывод о характеристиках процесса функционирования моделируемой системы.</w:t>
      </w:r>
    </w:p>
    <w:p w:rsidR="001E74B3" w:rsidRDefault="001E74B3" w:rsidP="001E74B3">
      <w:r>
        <w:t>Последовательность действий:</w:t>
      </w:r>
    </w:p>
    <w:p w:rsidR="003463C5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лани</w:t>
      </w:r>
      <w:r w:rsidR="003463C5">
        <w:t>рование машинного эксперимента.</w:t>
      </w:r>
    </w:p>
    <w:p w:rsidR="001E74B3" w:rsidRDefault="001E74B3" w:rsidP="003463C5">
      <w:r>
        <w:t>Различают активный и пассивный эксперимент. Составление плана проведения эксперимента с указанием комбинаций переменных и параметров, для которых должен проводиться эксперимент. Необходимо получить максимальный объем информации об объекте моделирования при минимальных затратах машинного времени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роведение рабочих расчетов (контрольная калибровка модели)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татистическая обработка результатов и представление их в наглядном (удобном пользователю) виде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оставление технической документации</w:t>
      </w:r>
    </w:p>
    <w:p w:rsidR="001E74B3" w:rsidRDefault="001E74B3" w:rsidP="001E74B3"/>
    <w:p w:rsidR="001E74B3" w:rsidRDefault="001E74B3" w:rsidP="001E74B3">
      <w:r>
        <w:t xml:space="preserve">Различают </w:t>
      </w:r>
      <w:r w:rsidRPr="003463C5">
        <w:rPr>
          <w:b/>
        </w:rPr>
        <w:t>стратегическое</w:t>
      </w:r>
      <w:r>
        <w:t xml:space="preserve"> и </w:t>
      </w:r>
      <w:r w:rsidRPr="003463C5">
        <w:rPr>
          <w:b/>
        </w:rPr>
        <w:t>тактическое</w:t>
      </w:r>
      <w:r>
        <w:t xml:space="preserve"> планирование компьютерного эксперимента.</w:t>
      </w:r>
    </w:p>
    <w:p w:rsidR="001E74B3" w:rsidRDefault="001E74B3" w:rsidP="001E74B3">
      <w:r>
        <w:t xml:space="preserve">При </w:t>
      </w:r>
      <w:r w:rsidRPr="00E6449A">
        <w:rPr>
          <w:b/>
        </w:rPr>
        <w:t>стратегическом</w:t>
      </w:r>
      <w:r>
        <w:t xml:space="preserve"> планировании ставится задача построения оптимального </w:t>
      </w:r>
      <w:r w:rsidRPr="003463C5">
        <w:rPr>
          <w:i/>
        </w:rPr>
        <w:t>плана</w:t>
      </w:r>
      <w:r>
        <w:t xml:space="preserve"> эксперимента для достижения цели, поставленной перед моделированием. (Оптимизация структуры с использованием генетических алгоритмов; параметрическая оптимизация; оптимизация алгоритмов)</w:t>
      </w:r>
    </w:p>
    <w:p w:rsidR="001E74B3" w:rsidRDefault="001E74B3" w:rsidP="001E74B3">
      <w:r w:rsidRPr="00E6449A">
        <w:rPr>
          <w:b/>
        </w:rPr>
        <w:t>Тактическое</w:t>
      </w:r>
      <w:r>
        <w:t xml:space="preserve"> преследует частные цели оптимальной </w:t>
      </w:r>
      <w:r w:rsidRPr="00E6449A">
        <w:rPr>
          <w:i/>
        </w:rPr>
        <w:t>реализации</w:t>
      </w:r>
      <w:r>
        <w:t xml:space="preserve"> каждого конкретного эксперимента из множества необходимых, заданных при стратегическом планировании.</w:t>
      </w:r>
    </w:p>
    <w:p w:rsidR="001E74B3" w:rsidRDefault="001E74B3" w:rsidP="001E74B3"/>
    <w:p w:rsidR="001E74B3" w:rsidRDefault="001E74B3" w:rsidP="001E74B3">
      <w:r>
        <w:t>Итеративная калибровка модели</w:t>
      </w:r>
    </w:p>
    <w:p w:rsidR="001E74B3" w:rsidRDefault="001E74B3" w:rsidP="001E74B3">
      <w:r>
        <w:tab/>
        <w:t>=объект=&gt;[ф]+</w:t>
      </w:r>
    </w:p>
    <w:p w:rsidR="001E74B3" w:rsidRDefault="001E74B3" w:rsidP="001E74B3">
      <w:r>
        <w:tab/>
      </w:r>
      <w:r>
        <w:tab/>
      </w:r>
      <w:r>
        <w:tab/>
      </w:r>
      <w:r>
        <w:tab/>
        <w:t>[сравнение по критерию]-&gt;ошибка допустима? -да-&gt; пропускаем, y'</w:t>
      </w:r>
    </w:p>
    <w:p w:rsidR="001E74B3" w:rsidRDefault="001E74B3" w:rsidP="001E74B3">
      <w:r>
        <w:tab/>
        <w:t>=модель=&gt;[ф]+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:rsidR="001E74B3" w:rsidRDefault="001E74B3" w:rsidP="001E74B3">
      <w:r>
        <w:tab/>
      </w:r>
      <w:r>
        <w:tab/>
      </w:r>
      <w:r>
        <w:tab/>
        <w:t xml:space="preserve">  +-----------------------------+</w:t>
      </w:r>
    </w:p>
    <w:p w:rsidR="001E74B3" w:rsidRDefault="001E74B3" w:rsidP="001E74B3">
      <w:r>
        <w:t>Три класса ошибок (по убыванию страшности):</w:t>
      </w:r>
    </w:p>
    <w:p w:rsidR="001E74B3" w:rsidRDefault="001E74B3" w:rsidP="001E74B3">
      <w:r>
        <w:t>1. Ошибки формализации. Неполное \ недостаточно подробное модели объекта или предметной области.</w:t>
      </w:r>
    </w:p>
    <w:p w:rsidR="001E74B3" w:rsidRDefault="001E74B3" w:rsidP="001E74B3">
      <w:r>
        <w:t>2. Ошибки решения. Некорректный \ слишком упрощенный метод построения модели.</w:t>
      </w:r>
    </w:p>
    <w:p w:rsidR="001E74B3" w:rsidRDefault="001E74B3" w:rsidP="001E74B3">
      <w:r>
        <w:t>3. Ошибка задания параметров модели (на стадии эксперимента).</w:t>
      </w:r>
    </w:p>
    <w:p w:rsidR="001E74B3" w:rsidRDefault="001E74B3" w:rsidP="001E74B3"/>
    <w:p w:rsidR="001E74B3" w:rsidRDefault="001E74B3" w:rsidP="001E74B3">
      <w:r>
        <w:t>Проверка адекватности и корректировки модели</w:t>
      </w:r>
    </w:p>
    <w:p w:rsidR="001E74B3" w:rsidRDefault="001E74B3" w:rsidP="001E74B3">
      <w:r>
        <w:t>Проверка адекватности модели некоторой системы заключается в анализе ее соразмерности и равнозначности системы. Адекватность нарушается из-за идеализации внешних условий и режимов функционирования; пренебрежением некоторых случайных факторов.</w:t>
      </w:r>
    </w:p>
    <w:p w:rsidR="001E74B3" w:rsidRDefault="001E74B3" w:rsidP="001E74B3">
      <w:r>
        <w:lastRenderedPageBreak/>
        <w:t>Простейшая мера адекватности применительно к ^ схеме калибровки:</w:t>
      </w:r>
    </w:p>
    <w:p w:rsidR="001E74B3" w:rsidRDefault="001E74B3" w:rsidP="001E74B3">
      <w:r>
        <w:tab/>
        <w:t>Yмодели, Yобъекта. \deltaY - разность по модулю, либо относительная погрешность. Считают, что модель адекватна с системой, если вероятность того, что отклонение \deltaY не превысит некоторой величины \delta, больше допустимой вероятности.</w:t>
      </w:r>
    </w:p>
    <w:p w:rsidR="001E74B3" w:rsidRDefault="001E74B3" w:rsidP="001E74B3">
      <w:r>
        <w:t>Практическое использование критерия невозможно, потому что:</w:t>
      </w:r>
    </w:p>
    <w:p w:rsidR="001E74B3" w:rsidRDefault="001E74B3" w:rsidP="001E74B3">
      <w:r>
        <w:tab/>
        <w:t>для проектируемых \ модернизируемых систем отсутствует информация о характеристике Y объекта</w:t>
      </w:r>
    </w:p>
    <w:p w:rsidR="001E74B3" w:rsidRDefault="001E74B3" w:rsidP="001E74B3">
      <w:r>
        <w:tab/>
        <w:t>система оценивается не по одной, а по множеству характеристик</w:t>
      </w:r>
    </w:p>
    <w:p w:rsidR="001E74B3" w:rsidRDefault="001E74B3" w:rsidP="001E74B3">
      <w:r>
        <w:tab/>
        <w:t>характеристики могут быть случайными величинами и функциями</w:t>
      </w:r>
    </w:p>
    <w:p w:rsidR="001E74B3" w:rsidRDefault="001E74B3" w:rsidP="001E74B3">
      <w:r>
        <w:tab/>
        <w:t>отсутствует возможность априорного точного задания предельных отклонений и допустимых вероятностей</w:t>
      </w:r>
    </w:p>
    <w:p w:rsidR="001E74B3" w:rsidRDefault="001E74B3" w:rsidP="001E74B3"/>
    <w:p w:rsidR="001E74B3" w:rsidRDefault="001E74B3" w:rsidP="001E74B3">
      <w:r>
        <w:t>На практике оценка адекватности обычно проводится путем экспертного анализа разумности результатов моделирования.</w:t>
      </w:r>
    </w:p>
    <w:p w:rsidR="001E74B3" w:rsidRDefault="001E74B3" w:rsidP="001E74B3">
      <w:r>
        <w:t>Выделяют следующие виды проверок:</w:t>
      </w:r>
    </w:p>
    <w:p w:rsidR="001E74B3" w:rsidRDefault="001E74B3" w:rsidP="001E74B3">
      <w:r>
        <w:tab/>
        <w:t>проверка моделей элементов</w:t>
      </w:r>
    </w:p>
    <w:p w:rsidR="001E74B3" w:rsidRDefault="001E74B3" w:rsidP="001E74B3">
      <w:r>
        <w:tab/>
        <w:t>проверка моделей внешних воздействий</w:t>
      </w:r>
    </w:p>
    <w:p w:rsidR="001E74B3" w:rsidRDefault="001E74B3" w:rsidP="001E74B3">
      <w:r>
        <w:tab/>
        <w:t>проверка концептуальной модели</w:t>
      </w:r>
    </w:p>
    <w:p w:rsidR="001E74B3" w:rsidRDefault="001E74B3" w:rsidP="001E74B3">
      <w:r>
        <w:tab/>
        <w:t>проверка способов измерения и вычисления выходных характеристика</w:t>
      </w:r>
    </w:p>
    <w:p w:rsidR="001E74B3" w:rsidRDefault="001E74B3" w:rsidP="001E74B3"/>
    <w:p w:rsidR="001E74B3" w:rsidRDefault="001E74B3" w:rsidP="001E74B3">
      <w:r>
        <w:t>Корректировка модели. Если по результатам проверки адекватности выявляются недопустимые рассогласования (объекта и модели), необходимо вносить изменения:</w:t>
      </w:r>
    </w:p>
    <w:p w:rsidR="001E74B3" w:rsidRDefault="001E74B3" w:rsidP="001E74B3">
      <w:r>
        <w:tab/>
        <w:t>глобальные - в случае обнаружения методических ошибок в концептуальной/математической модели</w:t>
      </w:r>
    </w:p>
    <w:p w:rsidR="001E74B3" w:rsidRDefault="001E74B3" w:rsidP="001E74B3">
      <w:r>
        <w:tab/>
        <w:t>локальные - связаны с уточнением некоторых параметров и алгоритмов. Выполняются путем замены моделей компонентов системы и внешних воздействий на эквивалентные, но более точные.</w:t>
      </w:r>
    </w:p>
    <w:p w:rsidR="001E74B3" w:rsidRDefault="001E74B3" w:rsidP="001E74B3">
      <w:r>
        <w:tab/>
        <w:t>параметрические - изменения некоторых специальных параметров, называемых калибровочными</w:t>
      </w:r>
    </w:p>
    <w:p w:rsidR="001E74B3" w:rsidRDefault="001E74B3" w:rsidP="001E74B3">
      <w:r>
        <w:t>III этап завершается определением и фиксацией области пригодности модели, под которой понимается: множество условий, при соблюдении которых точность результатов моделирования находится в допустимых пределах.</w:t>
      </w:r>
    </w:p>
    <w:p w:rsidR="001E74B3" w:rsidRDefault="001E74B3" w:rsidP="001E74B3"/>
    <w:p w:rsidR="001E74B3" w:rsidRDefault="001E74B3" w:rsidP="001E74B3">
      <w:r>
        <w:t>Схема взаимосвязи технологических этапов моделирования.</w:t>
      </w:r>
    </w:p>
    <w:p w:rsidR="001E74B3" w:rsidRDefault="001E74B3" w:rsidP="001E74B3">
      <w:r>
        <w:t>/*скопипастить из лекции прошлого года + фото*/</w:t>
      </w:r>
    </w:p>
    <w:p w:rsidR="001E74B3" w:rsidRDefault="001E74B3" w:rsidP="001E74B3">
      <w:r>
        <w:t>добавления: описание =&gt; содержательное описание; язык =&gt; язык формализации; стрелочка (концептуаьной модели)-&gt;[составление формального описания]; стрелочка (план эксперимента)-&gt;[проведение натурэксперимента с прототипами]; стрелочки [интерпретация]-&gt;[составление концепт],-&gt;[построение описания имитационной модели],-&gt;[испытание ИМ]; стрелка (результаты)-&gt;[интерпретация]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12.10.15 -------------------------------------------------------------</w:t>
      </w:r>
    </w:p>
    <w:p w:rsidR="001E74B3" w:rsidRDefault="001E74B3" w:rsidP="001E74B3"/>
    <w:p w:rsidR="001E74B3" w:rsidRDefault="001E74B3" w:rsidP="001E74B3">
      <w:r>
        <w:t xml:space="preserve">{ доклад </w:t>
      </w:r>
    </w:p>
    <w:p w:rsidR="001E74B3" w:rsidRDefault="001E74B3" w:rsidP="001E74B3">
      <w:r>
        <w:t>Стратегическое планирование в эксперименте</w:t>
      </w:r>
    </w:p>
    <w:p w:rsidR="001E74B3" w:rsidRDefault="001E74B3" w:rsidP="001E74B3">
      <w:r>
        <w:lastRenderedPageBreak/>
        <w:t xml:space="preserve">Дана система, нужно получить информацию о ней. Строится модель, реализуемая на ЭВМ. Учитывается ограниченность вычислительных ресурсов. Отличие от тактического: тактическое - в деталях, как проводится серия экспериментов; стратегическое - обобщает. </w:t>
      </w:r>
    </w:p>
    <w:p w:rsidR="001E74B3" w:rsidRDefault="001E74B3" w:rsidP="001E74B3">
      <w:r>
        <w:t>//Стратегическое - внешнее проектирование по отношению к объекту, сбор общей информации о нем</w:t>
      </w:r>
    </w:p>
    <w:p w:rsidR="001E74B3" w:rsidRDefault="001E74B3" w:rsidP="001E74B3">
      <w:r>
        <w:t>Главная проблема - необходимо учитывать множество факторов (параметров) - внешней среды и т.п.</w:t>
      </w:r>
    </w:p>
    <w:p w:rsidR="001E74B3" w:rsidRDefault="001E74B3" w:rsidP="001E74B3">
      <w:r>
        <w:t>Многофакторная функция реакции - описывает, как модель реагирует на входные параметры; построить функцию сложно. В ряде случаев эту проблему можно обойти, представляя эксперимент над моделью как набор экспериментов, где в каждом наблюдается только одна реакция. Зачастую переменные реакции связаны друг с другом, из-за чего такое разбиене будет неправильно. Рационально использовать интегральные оценки и функцию полезности.</w:t>
      </w:r>
    </w:p>
    <w:p w:rsidR="001E74B3" w:rsidRDefault="001E74B3" w:rsidP="001E74B3">
      <w:r>
        <w:t>Также - стохастическая сходимость результатов эксперимента. Сходимость необходимо оценивать, обрабатывать и строить доказательства. Целью эксперимента является получение характеристик функционирования системы с помощью модели. Стохастическая сходимость может быть очень медленной; при уменьшении выборки может понадобиться значительно бОльшее число повторных прогонов.</w:t>
      </w:r>
    </w:p>
    <w:p w:rsidR="001E74B3" w:rsidRDefault="001E74B3" w:rsidP="001E74B3"/>
    <w:p w:rsidR="001E74B3" w:rsidRDefault="001E74B3" w:rsidP="001E74B3">
      <w:r>
        <w:t>СП состоит из двух этапов - построения структурной модели. Выбирается из того как система работает физически; определяются все факторы и их уровни. Уровень - некоторая характеристика, которая тем больше чем важнее фактор и чем большее число раз их нужно пересчитывать в эксперименте. Для простых факторов принимается 1, для переменных - число уровень не меньше двух. Если фактор изменяется часто, то уровень будет большим. Нужно расмотреть систему с разных точек зрения - либо исследовать поведение системы в целом, либо сосредоточиться на решении какой-то проблемы.</w:t>
      </w:r>
    </w:p>
    <w:p w:rsidR="001E74B3" w:rsidRDefault="001E74B3" w:rsidP="001E74B3">
      <w:r>
        <w:t>Второй шаг - определение уровней, на которых следует измерять каждый фактор. Учитывается, что каждый новый уровень увеличивает затраты ресурсов ЭВМ.</w:t>
      </w:r>
    </w:p>
    <w:p w:rsidR="001E74B3" w:rsidRDefault="001E74B3" w:rsidP="001E74B3">
      <w:r>
        <w:t>На основе структурной модели строится функциональная - "что может быть сделано с учетом ресурсов". Определяет количество элементов (структурный блок, простейший эксперимент с одним фактором и уровнем измерения). Бывают полные (участвуют все элементы структурной модели) и неполные. Полная как правило не реализуется из-за ограниченности ресурсов. Цель построения - компромисс между требуемыми действиями и ресурсами.</w:t>
      </w:r>
    </w:p>
    <w:p w:rsidR="001E74B3" w:rsidRDefault="001E74B3" w:rsidP="001E74B3">
      <w:r>
        <w:t>ФМ строится на основе варьировании числа факторов, уровней, повторений экспериментов, затрат времени на прогон и ресурсов.</w:t>
      </w:r>
    </w:p>
    <w:p w:rsidR="001E74B3" w:rsidRDefault="001E74B3" w:rsidP="001E74B3"/>
    <w:p w:rsidR="001E74B3" w:rsidRDefault="001E74B3" w:rsidP="001E74B3">
      <w:r>
        <w:t>Стратегические цели можно поделить на два класса - задача анализа и задача синтеза (известна реакция, ищется при каких факторых будет достигнута).</w:t>
      </w:r>
    </w:p>
    <w:p w:rsidR="001E74B3" w:rsidRDefault="001E74B3" w:rsidP="001E74B3">
      <w:r>
        <w:t>}</w:t>
      </w:r>
    </w:p>
    <w:p w:rsidR="001E74B3" w:rsidRDefault="001E74B3" w:rsidP="001E74B3"/>
    <w:p w:rsidR="001E74B3" w:rsidRDefault="001E74B3" w:rsidP="001E74B3">
      <w:r>
        <w:tab/>
        <w:t>Исследование вычислительных систем</w:t>
      </w:r>
    </w:p>
    <w:p w:rsidR="001E74B3" w:rsidRDefault="001E74B3" w:rsidP="001E74B3">
      <w:r>
        <w:t>Выделяют следующие уровни проектирования:</w:t>
      </w:r>
    </w:p>
    <w:p w:rsidR="001E74B3" w:rsidRDefault="001E74B3" w:rsidP="001E74B3">
      <w:r>
        <w:tab/>
        <w:t>1. структурный</w:t>
      </w:r>
    </w:p>
    <w:p w:rsidR="001E74B3" w:rsidRDefault="001E74B3" w:rsidP="001E74B3">
      <w:r>
        <w:tab/>
        <w:t>В качестве типовых матсхем - системы массового обслуживания, А-схемы, сети Петри, вероятностные автоматы</w:t>
      </w:r>
    </w:p>
    <w:p w:rsidR="001E74B3" w:rsidRDefault="001E74B3" w:rsidP="001E74B3">
      <w:r>
        <w:tab/>
        <w:t>2. функционально-логический уровень проектирования</w:t>
      </w:r>
    </w:p>
    <w:p w:rsidR="001E74B3" w:rsidRDefault="001E74B3" w:rsidP="001E74B3">
      <w:r>
        <w:tab/>
      </w:r>
      <w:r>
        <w:tab/>
        <w:t>1. подуровень регистровых передач</w:t>
      </w:r>
    </w:p>
    <w:p w:rsidR="001E74B3" w:rsidRDefault="001E74B3" w:rsidP="001E74B3">
      <w:r>
        <w:tab/>
      </w:r>
      <w:r>
        <w:tab/>
        <w:t>Элемент моделирования - регистры, сумматоры; всё разделяется на комбинационные и последовательные схемы.</w:t>
      </w:r>
    </w:p>
    <w:p w:rsidR="001E74B3" w:rsidRDefault="001E74B3" w:rsidP="001E74B3">
      <w:r>
        <w:tab/>
      </w:r>
      <w:r>
        <w:tab/>
        <w:t>2. логический уровень</w:t>
      </w:r>
    </w:p>
    <w:p w:rsidR="001E74B3" w:rsidRDefault="001E74B3" w:rsidP="001E74B3">
      <w:r>
        <w:tab/>
      </w:r>
      <w:r>
        <w:tab/>
        <w:t>Моделируем работы ЛЭ, когда они синтезированы на уровне одной кремниевой подложки.</w:t>
      </w:r>
    </w:p>
    <w:p w:rsidR="001E74B3" w:rsidRDefault="001E74B3" w:rsidP="001E74B3">
      <w:r>
        <w:lastRenderedPageBreak/>
        <w:tab/>
        <w:t>Используются цифровые автоматы, Ф-схемы</w:t>
      </w:r>
    </w:p>
    <w:p w:rsidR="001E74B3" w:rsidRDefault="001E74B3" w:rsidP="001E74B3">
      <w:r>
        <w:tab/>
        <w:t>3. конструкторский</w:t>
      </w:r>
    </w:p>
    <w:p w:rsidR="001E74B3" w:rsidRDefault="001E74B3" w:rsidP="001E74B3">
      <w:r>
        <w:tab/>
        <w:t>ОДУ, ДУ в частных производных.</w:t>
      </w:r>
    </w:p>
    <w:p w:rsidR="001E74B3" w:rsidRDefault="001E74B3" w:rsidP="001E74B3">
      <w:r>
        <w:tab/>
        <w:t>Характерен тем, что решаются в основном задачи отвода тепла, вентиляции, оптимального размещения интегральных схем (оптимизация длины проводников) либо вопросы технологичности многослойной печатной платы.</w:t>
      </w:r>
    </w:p>
    <w:p w:rsidR="001E74B3" w:rsidRDefault="001E74B3" w:rsidP="001E74B3">
      <w:r>
        <w:t>Мы сосредотачиваемся на структурном уровне, СМО и сети Петри.</w:t>
      </w:r>
    </w:p>
    <w:p w:rsidR="001E74B3" w:rsidRDefault="001E74B3" w:rsidP="001E74B3"/>
    <w:p w:rsidR="001E74B3" w:rsidRDefault="001E74B3" w:rsidP="001E74B3">
      <w:r>
        <w:t>Моделирование на системном уровне</w:t>
      </w:r>
    </w:p>
    <w:p w:rsidR="001E74B3" w:rsidRDefault="001E74B3" w:rsidP="001E74B3">
      <w:r>
        <w:t>Вычислительная система - комплекс аппаратных и программных средств, которые в совокупности выполняют определенные рабочие функции.</w:t>
      </w:r>
    </w:p>
    <w:p w:rsidR="001E74B3" w:rsidRDefault="001E74B3" w:rsidP="001E74B3">
      <w:r>
        <w:t>Коллектив пользователей - сообщество людей, которые используют вычислительную систему для удовлетворения своих нужд по обработке информации.</w:t>
      </w:r>
    </w:p>
    <w:p w:rsidR="001E74B3" w:rsidRDefault="001E74B3" w:rsidP="001E74B3">
      <w:r>
        <w:t>Входные сигналы (программы, данные, команды), которые создаются коллективом пользователей, называются рабочей нагрузкой.</w:t>
      </w:r>
    </w:p>
    <w:p w:rsidR="001E74B3" w:rsidRDefault="001E74B3" w:rsidP="001E74B3">
      <w:r>
        <w:t>Получаем структуру вычислительной установки:</w:t>
      </w:r>
    </w:p>
    <w:p w:rsidR="001E74B3" w:rsidRDefault="001E74B3" w:rsidP="001E74B3">
      <w:r>
        <w:t xml:space="preserve"> -+-&gt;коллектив пользователей -рабочаянагрузка-&gt; вычислительная система -+-&gt;</w:t>
      </w:r>
    </w:p>
    <w:p w:rsidR="001E74B3" w:rsidRDefault="001E74B3" w:rsidP="001E74B3">
      <w:r>
        <w:t xml:space="preserve">  +---------------------------------------------------------------------+</w:t>
      </w:r>
    </w:p>
    <w:p w:rsidR="001E74B3" w:rsidRDefault="001E74B3" w:rsidP="001E74B3">
      <w:r>
        <w:t xml:space="preserve">  обратная связь</w:t>
      </w:r>
    </w:p>
    <w:p w:rsidR="001E74B3" w:rsidRDefault="001E74B3" w:rsidP="001E74B3"/>
    <w:p w:rsidR="001E74B3" w:rsidRDefault="001E74B3" w:rsidP="001E74B3">
      <w:r>
        <w:t>Введем понятие индекса производительности. ИП - некоторый описатель, используемый для представления производительности системы. Различают качественные и количественные индексы:</w:t>
      </w:r>
    </w:p>
    <w:p w:rsidR="001E74B3" w:rsidRDefault="001E74B3" w:rsidP="001E74B3">
      <w:r>
        <w:t>качестсвенные</w:t>
      </w:r>
    </w:p>
    <w:p w:rsidR="001E74B3" w:rsidRDefault="001E74B3" w:rsidP="001E74B3">
      <w:r>
        <w:tab/>
        <w:t>мощность системы команд (RISC\CISC)</w:t>
      </w:r>
    </w:p>
    <w:p w:rsidR="001E74B3" w:rsidRDefault="001E74B3" w:rsidP="001E74B3">
      <w:r>
        <w:tab/>
        <w:t>легкость использования системы (интерфейсы)</w:t>
      </w:r>
    </w:p>
    <w:p w:rsidR="001E74B3" w:rsidRDefault="001E74B3" w:rsidP="001E74B3">
      <w:r>
        <w:t>количественные</w:t>
      </w:r>
    </w:p>
    <w:p w:rsidR="001E74B3" w:rsidRDefault="001E74B3" w:rsidP="001E74B3">
      <w:r>
        <w:tab/>
        <w:t>пропускная способность (объем информации, обрабатываемой за единицу времени)</w:t>
      </w:r>
    </w:p>
    <w:p w:rsidR="001E74B3" w:rsidRDefault="001E74B3" w:rsidP="001E74B3">
      <w:r>
        <w:tab/>
        <w:t>время реакции (ответа) системы - время между предъявлением системе входных данных и появлением соответствующих выходных данных</w:t>
      </w:r>
    </w:p>
    <w:p w:rsidR="001E74B3" w:rsidRDefault="001E74B3" w:rsidP="001E74B3">
      <w:r>
        <w:tab/>
        <w:t>коэффициент использования оборудования - отношение времени использования указанной части оборудования к интервалу времени, за который производится наблюдение.</w:t>
      </w:r>
    </w:p>
    <w:p w:rsidR="001E74B3" w:rsidRDefault="001E74B3" w:rsidP="001E74B3">
      <w:r>
        <w:tab/>
      </w:r>
    </w:p>
    <w:p w:rsidR="001E74B3" w:rsidRDefault="001E74B3" w:rsidP="001E74B3">
      <w:r>
        <w:t>Концептуальная модель вычислительной системы включает в себя сведения о:</w:t>
      </w:r>
    </w:p>
    <w:p w:rsidR="001E74B3" w:rsidRDefault="001E74B3" w:rsidP="001E74B3">
      <w:r>
        <w:tab/>
        <w:t>выходных и конструктивных параметрах системы</w:t>
      </w:r>
    </w:p>
    <w:p w:rsidR="001E74B3" w:rsidRDefault="001E74B3" w:rsidP="001E74B3">
      <w:r>
        <w:tab/>
        <w:t>её структуре</w:t>
      </w:r>
    </w:p>
    <w:p w:rsidR="001E74B3" w:rsidRDefault="001E74B3" w:rsidP="001E74B3">
      <w:r>
        <w:tab/>
        <w:t>особенностях работы каждого элемента</w:t>
      </w:r>
    </w:p>
    <w:p w:rsidR="001E74B3" w:rsidRDefault="001E74B3" w:rsidP="001E74B3">
      <w:r>
        <w:tab/>
        <w:t>характере взаимодействия между ресурсами</w:t>
      </w:r>
    </w:p>
    <w:p w:rsidR="001E74B3" w:rsidRDefault="001E74B3" w:rsidP="001E74B3">
      <w:r>
        <w:tab/>
        <w:t>постановке прикладной задачи, определяющей цели моделирования</w:t>
      </w:r>
    </w:p>
    <w:p w:rsidR="001E74B3" w:rsidRDefault="001E74B3" w:rsidP="001E74B3">
      <w:r>
        <w:tab/>
        <w:t>исходных данных, необходимых для исследования</w:t>
      </w:r>
    </w:p>
    <w:p w:rsidR="001E74B3" w:rsidRDefault="001E74B3" w:rsidP="001E74B3">
      <w:r>
        <w:t>Основные задачи:</w:t>
      </w:r>
    </w:p>
    <w:p w:rsidR="001E74B3" w:rsidRDefault="001E74B3" w:rsidP="001E74B3">
      <w:r>
        <w:tab/>
        <w:t>1. определение принципов организации вычислительной системы</w:t>
      </w:r>
    </w:p>
    <w:p w:rsidR="001E74B3" w:rsidRDefault="001E74B3" w:rsidP="001E74B3">
      <w:r>
        <w:lastRenderedPageBreak/>
        <w:tab/>
        <w:t>2. выбор архитектуры, уточнение функций вычислительной системы, их разделение на подфункции, реализуемые аппаратным или аппаратным путем</w:t>
      </w:r>
    </w:p>
    <w:p w:rsidR="001E74B3" w:rsidRDefault="001E74B3" w:rsidP="001E74B3">
      <w:r>
        <w:tab/>
        <w:t>3. разработка структурной схемы (состав устройств, способы их взаимодействий)</w:t>
      </w:r>
    </w:p>
    <w:p w:rsidR="001E74B3" w:rsidRDefault="001E74B3" w:rsidP="001E74B3">
      <w:r>
        <w:tab/>
        <w:t>4. определение требований к выходным параметрам ФЛУП (опускаемся от уровня вычислительной системы на уровень регистровых передач). Входные данные - команды, реализуемые в АЛУ; преобразуются в нули и единицы; запуск алгоритма разбора последовательности и выдачи результата.</w:t>
      </w:r>
    </w:p>
    <w:p w:rsidR="001E74B3" w:rsidRDefault="001E74B3" w:rsidP="001E74B3"/>
    <w:p w:rsidR="001E74B3" w:rsidRDefault="001E74B3" w:rsidP="001E74B3">
      <w:r>
        <w:tab/>
        <w:t>Системы массового обслуживания, Q-схемы</w:t>
      </w:r>
    </w:p>
    <w:p w:rsidR="001E74B3" w:rsidRDefault="001E74B3" w:rsidP="001E74B3">
      <w:r>
        <w:t>Особенности непрерывно-стохастического подхода рассматриваем на примере использования в качестве типоой математической схемы систем массового обслуживания (queuing system).</w:t>
      </w:r>
    </w:p>
    <w:p w:rsidR="001E74B3" w:rsidRDefault="001E74B3" w:rsidP="001E74B3">
      <w:r>
        <w:t>------------------------------</w:t>
      </w:r>
    </w:p>
    <w:p w:rsidR="001E74B3" w:rsidRDefault="001E74B3" w:rsidP="001E74B3">
      <w:r>
        <w:tab/>
      </w:r>
      <w:r>
        <w:tab/>
        <w:t>прибор обслуживания</w:t>
      </w:r>
    </w:p>
    <w:p w:rsidR="001E74B3" w:rsidRDefault="001E74B3" w:rsidP="001E74B3">
      <w:r>
        <w:tab/>
        <w:t>Накопитель</w:t>
      </w:r>
      <w:r>
        <w:tab/>
      </w:r>
      <w:r>
        <w:tab/>
      </w:r>
      <w:r>
        <w:tab/>
        <w:t>Канал</w:t>
      </w:r>
    </w:p>
    <w:p w:rsidR="001E74B3" w:rsidRDefault="001E74B3" w:rsidP="001E74B3">
      <w:r>
        <w:t>-v_i-&gt;|||||||]</w:t>
      </w:r>
      <w:r>
        <w:tab/>
      </w:r>
      <w:r>
        <w:tab/>
      </w:r>
      <w:r>
        <w:tab/>
        <w:t xml:space="preserve"> ( )-&gt;w_i</w:t>
      </w:r>
    </w:p>
    <w:p w:rsidR="001E74B3" w:rsidRDefault="001E74B3" w:rsidP="001E74B3">
      <w:r>
        <w:t>-----------------------------</w:t>
      </w:r>
    </w:p>
    <w:p w:rsidR="001E74B3" w:rsidRDefault="001E74B3" w:rsidP="001E74B3">
      <w:r>
        <w:t>Канал в единицу времени может ообрабатывать только одну заявку.</w:t>
      </w:r>
    </w:p>
    <w:p w:rsidR="001E74B3" w:rsidRDefault="001E74B3" w:rsidP="001E74B3"/>
    <w:p w:rsidR="001E74B3" w:rsidRDefault="001E74B3" w:rsidP="001E74B3">
      <w:r>
        <w:t>Поток событий - последовательность событий, происходящих одно за другим в случайные моменты времени.</w:t>
      </w:r>
    </w:p>
    <w:p w:rsidR="001E74B3" w:rsidRDefault="001E74B3" w:rsidP="001E74B3">
      <w:r>
        <w:t>Поток называется однородным, если он характеризуется только моментами поступления событий (вызывающими моментами).</w:t>
      </w:r>
    </w:p>
    <w:p w:rsidR="001E74B3" w:rsidRDefault="001E74B3" w:rsidP="001E74B3">
      <w:r>
        <w:t>Неоднородный поток - задается не только вызывающими моментами, но и функцией f - набором признаков события (приоритет, тип заявки и т.п.)</w:t>
      </w:r>
    </w:p>
    <w:p w:rsidR="001E74B3" w:rsidRDefault="001E74B3" w:rsidP="001E74B3"/>
    <w:p w:rsidR="001E74B3" w:rsidRDefault="001E74B3" w:rsidP="001E74B3">
      <w:r>
        <w:t>Если интервалы времени между сообщениями независимы между собой и являются случайными величинами - поток с ограниченным последействием.</w:t>
      </w:r>
    </w:p>
    <w:p w:rsidR="001E74B3" w:rsidRDefault="001E74B3" w:rsidP="001E74B3">
      <w:r>
        <w:t>Поток событий называется ординарным, если вероятность, что на малый интервал времени (\inc t, примыкающий к моменту времени t) попадает больше одного события, пренебрежительно мала по сравнению вероятностью попадания на интервал ровно одного события.</w:t>
      </w:r>
    </w:p>
    <w:p w:rsidR="001E74B3" w:rsidRDefault="001E74B3" w:rsidP="001E74B3">
      <w:r>
        <w:t>Поток называется стационарным, если вероятность появления некоторого числа событий на некотором интервале \tau зависит лишь от длины этого интервала и не зависит от того, где на оси времени взят интервал.</w:t>
      </w:r>
    </w:p>
    <w:p w:rsidR="001E74B3" w:rsidRDefault="001E74B3" w:rsidP="001E74B3">
      <w:r>
        <w:t>Среднее число сообщений на участке времени \inc t в единицу времени для ординарного потока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P_(&gt;1)(t,\inct) + P_1(t,\inct) = P_1(t,\inct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lim_(\inct-&gt;0)(P_1(t,\inct))/(\inct)=\lambda(t) - </w:t>
      </w:r>
      <w:r>
        <w:t>интенсивность</w:t>
      </w:r>
      <w:r w:rsidRPr="0086729C">
        <w:rPr>
          <w:lang w:val="en-US"/>
        </w:rPr>
        <w:t xml:space="preserve"> </w:t>
      </w:r>
      <w:r>
        <w:t>ординарного</w:t>
      </w:r>
      <w:r w:rsidRPr="0086729C">
        <w:rPr>
          <w:lang w:val="en-US"/>
        </w:rPr>
        <w:t xml:space="preserve"> </w:t>
      </w:r>
      <w:r>
        <w:t>потока</w:t>
      </w:r>
      <w:r w:rsidRPr="0086729C">
        <w:rPr>
          <w:lang w:val="en-US"/>
        </w:rPr>
        <w:t>.</w:t>
      </w:r>
    </w:p>
    <w:p w:rsidR="001E74B3" w:rsidRDefault="001E74B3" w:rsidP="001E74B3">
      <w:r>
        <w:t>Для стационарного потока интенсивность не зависит от времени, =\lambda.</w:t>
      </w:r>
    </w:p>
    <w:p w:rsidR="001E74B3" w:rsidRDefault="001E74B3" w:rsidP="001E74B3"/>
    <w:p w:rsidR="001E74B3" w:rsidRDefault="001E74B3" w:rsidP="001E74B3">
      <w:r>
        <w:t>В общем случае в i-м приборе мы имеем поток заявок - интервалы времени между моментами появления заявок на входе канала. Это подмножество неуправляемых параметров.</w:t>
      </w:r>
    </w:p>
    <w:p w:rsidR="001E74B3" w:rsidRDefault="001E74B3" w:rsidP="001E74B3">
      <w:r>
        <w:t>Поток обслуживания - интервалы времени между началом и окончанием обслуживания заявки. Подмножество управляемых параметров.</w:t>
      </w:r>
    </w:p>
    <w:p w:rsidR="001E74B3" w:rsidRDefault="001E74B3" w:rsidP="001E74B3">
      <w:r>
        <w:t>Заявки, обслуженные каналом и заявки покинувшие i-й прибор необслуженными, образуют выходной поток Y_i, т.е. интервалы времени между моментами выхода заявок.</w:t>
      </w:r>
    </w:p>
    <w:p w:rsidR="001E74B3" w:rsidRDefault="001E74B3" w:rsidP="001E74B3"/>
    <w:p w:rsidR="001E74B3" w:rsidRDefault="001E74B3" w:rsidP="001E74B3">
      <w:r>
        <w:lastRenderedPageBreak/>
        <w:t>Также процесс функционирования прибора можно представить через состояния. Могут быть введены подмножества состояний: накопителя и канала. Состояния накопителя - пуст, обрабатывает, полностью занят. Канал - занят или свободен.</w:t>
      </w:r>
    </w:p>
    <w:p w:rsidR="001E74B3" w:rsidRDefault="001E74B3" w:rsidP="001E74B3"/>
    <w:p w:rsidR="001E74B3" w:rsidRDefault="001E74B3" w:rsidP="001E74B3">
      <w:r>
        <w:t>В практике моделирования, элементарные Q-схемы обычно объединяются. Если каналы различных приборов соединены параллельно, то имеет место многоканальное обслуживание; если последовательно - многофазное.</w:t>
      </w:r>
    </w:p>
    <w:p w:rsidR="001E74B3" w:rsidRDefault="001E74B3" w:rsidP="001E74B3"/>
    <w:p w:rsidR="001E74B3" w:rsidRDefault="001E74B3" w:rsidP="001E74B3">
      <w:r>
        <w:t>Используется оператор сопряжения, отражающий взаимосвязь элементов структуры между собой.</w:t>
      </w:r>
    </w:p>
    <w:p w:rsidR="001E74B3" w:rsidRDefault="001E74B3" w:rsidP="001E74B3">
      <w:r>
        <w:t>Различают разомкнутые и замкнутые Q-схемы. В разомкнутых схемах выходной поток не может попасть на вход, а в замкнутых схемах количество заявок постоянно.</w:t>
      </w:r>
    </w:p>
    <w:p w:rsidR="001E74B3" w:rsidRDefault="001E74B3" w:rsidP="001E74B3"/>
    <w:p w:rsidR="001E74B3" w:rsidRDefault="001E74B3" w:rsidP="001E74B3">
      <w:r>
        <w:t>Собственные внутренние параметры Q-схемы:</w:t>
      </w:r>
    </w:p>
    <w:p w:rsidR="001E74B3" w:rsidRDefault="001E74B3" w:rsidP="001E74B3">
      <w:r>
        <w:tab/>
        <w:t>количество фаз</w:t>
      </w:r>
    </w:p>
    <w:p w:rsidR="001E74B3" w:rsidRDefault="001E74B3" w:rsidP="001E74B3">
      <w:r>
        <w:tab/>
        <w:t>количество каналов в каждой фазе</w:t>
      </w:r>
    </w:p>
    <w:p w:rsidR="001E74B3" w:rsidRDefault="001E74B3" w:rsidP="001E74B3">
      <w:r>
        <w:tab/>
        <w:t>количество накопителей в каждой фазе</w:t>
      </w:r>
    </w:p>
    <w:p w:rsidR="001E74B3" w:rsidRDefault="001E74B3" w:rsidP="001E74B3">
      <w:r>
        <w:tab/>
        <w:t>емкость i-го накопителя. В ТМО принято:</w:t>
      </w:r>
    </w:p>
    <w:p w:rsidR="001E74B3" w:rsidRDefault="001E74B3" w:rsidP="001E74B3">
      <w:r>
        <w:tab/>
      </w:r>
      <w:r>
        <w:tab/>
        <w:t>если емкость i-го накопителя = 0 - система с потерями</w:t>
      </w:r>
    </w:p>
    <w:p w:rsidR="001E74B3" w:rsidRDefault="001E74B3" w:rsidP="001E74B3">
      <w:r>
        <w:tab/>
      </w:r>
      <w:r>
        <w:tab/>
        <w:t>если емкость стремится к бесконечности - система с ожиданием</w:t>
      </w:r>
    </w:p>
    <w:p w:rsidR="001E74B3" w:rsidRDefault="001E74B3" w:rsidP="001E74B3">
      <w:r>
        <w:tab/>
      </w:r>
      <w:r>
        <w:tab/>
        <w:t>если емкость конечна - система смешанного типа</w:t>
      </w:r>
    </w:p>
    <w:p w:rsidR="001E74B3" w:rsidRDefault="001E74B3" w:rsidP="001E74B3">
      <w:r>
        <w:t>Для задания Q-схемы также необходимо описать алгоритм её функционирования (и не один, а много - схема может реализовывать несколько алгоритмов), которые определяют набор правил поведения заявок в системе. Неоднородность заявок, отражающая процесс в той или иной реальной системе, учитывается с помощью введения классов приоритетов (статических и динамических, относительных, абсолютных).</w:t>
      </w:r>
    </w:p>
    <w:p w:rsidR="001E74B3" w:rsidRDefault="001E74B3" w:rsidP="001E74B3">
      <w:r>
        <w:t>Весь набор возможных алгоритмов поведения заявок в Q-схеме можно представить также в виде оператора алгоритмов A:</w:t>
      </w:r>
    </w:p>
    <w:p w:rsidR="001E74B3" w:rsidRDefault="001E74B3" w:rsidP="001E74B3">
      <w:r>
        <w:t>Q = (W,U,H,Z,R,A)</w:t>
      </w:r>
    </w:p>
    <w:p w:rsidR="001E74B3" w:rsidRDefault="001E74B3" w:rsidP="001E74B3">
      <w:r>
        <w:t>поток, отображающий входные заявки</w:t>
      </w:r>
    </w:p>
    <w:p w:rsidR="001E74B3" w:rsidRDefault="001E74B3" w:rsidP="001E74B3">
      <w:r>
        <w:t>поток, отображающий выходные заявки</w:t>
      </w:r>
    </w:p>
    <w:p w:rsidR="001E74B3" w:rsidRDefault="001E74B3" w:rsidP="001E74B3">
      <w:r>
        <w:t>подмножество собственных внутренних параметров</w:t>
      </w:r>
    </w:p>
    <w:p w:rsidR="001E74B3" w:rsidRDefault="001E74B3" w:rsidP="001E74B3">
      <w:r>
        <w:t>множество состояний системы</w:t>
      </w:r>
    </w:p>
    <w:p w:rsidR="001E74B3" w:rsidRDefault="001E74B3" w:rsidP="001E74B3">
      <w:r>
        <w:t>оператор сопряжения</w:t>
      </w:r>
    </w:p>
    <w:p w:rsidR="001E74B3" w:rsidRDefault="001E74B3" w:rsidP="001E74B3">
      <w:r>
        <w:t>множество алгоритмов, которые могут реализовать данный подкласс Й-схем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*</w:t>
      </w:r>
      <w:r>
        <w:tab/>
        <w:t>*</w:t>
      </w:r>
      <w:r>
        <w:tab/>
        <w:t>*</w:t>
      </w:r>
      <w:r>
        <w:tab/>
        <w:t>19.10.2015 by vlad</w:t>
      </w:r>
      <w:r>
        <w:tab/>
        <w:t>*</w:t>
      </w:r>
      <w:r>
        <w:tab/>
        <w:t>*</w:t>
      </w:r>
      <w:r>
        <w:tab/>
        <w:t>*</w:t>
      </w:r>
    </w:p>
    <w:p w:rsidR="001E74B3" w:rsidRDefault="001E74B3" w:rsidP="001E74B3">
      <w:r>
        <w:t xml:space="preserve">Для получения соотношений, которые связывают характеристики, описывающие функционирование </w:t>
      </w:r>
      <w:r>
        <w:rPr>
          <w:lang w:val="en-US"/>
        </w:rPr>
        <w:t>Q</w:t>
      </w:r>
      <w:r w:rsidRPr="00CC3D7E">
        <w:t>-</w:t>
      </w:r>
      <w:r>
        <w:t>схем, вводят некоторые допущения относительно входных потоков, функции распределения, длительности обслуживания запросов и самих дисциплин обслуживания.</w:t>
      </w:r>
    </w:p>
    <w:p w:rsidR="001E74B3" w:rsidRDefault="001E74B3" w:rsidP="001E74B3">
      <w:pPr>
        <w:rPr>
          <w:rFonts w:eastAsiaTheme="minorEastAsia"/>
        </w:rPr>
      </w:pPr>
      <w:r>
        <w:t xml:space="preserve">Для математического описания функционирования устройств, развивающихся в форме случайного процесса, может быть применен математический аппарат, разработанный в теории вероятностей для так называемых «марковских случайных процессов». Случайный процесс, протекающий в сложной системе </w:t>
      </w:r>
      <w:r>
        <w:rPr>
          <w:lang w:val="en-US"/>
        </w:rPr>
        <w:t>S</w:t>
      </w:r>
      <w:r>
        <w:t xml:space="preserve">, называется марковским, если для каждого момента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вероятность любого состояния системы в будущем зависит только от состояния системы в настоящем (т.е. не зависит от того, когда и каким образом система перешла в это состояние). Для марковского процесса составлены уравнения Колмогорова:</w:t>
      </w:r>
    </w:p>
    <w:p w:rsidR="001E74B3" w:rsidRPr="00CC3D7E" w:rsidRDefault="001E74B3" w:rsidP="001E74B3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F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λ</m:t>
              </m:r>
            </m:e>
          </m:d>
          <m:r>
            <w:rPr>
              <w:rFonts w:ascii="Cambria Math" w:hAnsi="Cambria Math"/>
              <w:lang w:val="en-US"/>
            </w:rPr>
            <m:t>=0</m:t>
          </m:r>
        </m:oMath>
      </m:oMathPara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 – набор некоторых коэффициентов. 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ля некоторого стационарного </w:t>
      </w:r>
      <m:oMath>
        <m:r>
          <w:rPr>
            <w:rFonts w:ascii="Cambria Math" w:eastAsiaTheme="minorEastAsia" w:hAnsi="Cambria Math"/>
          </w:rPr>
          <m:t>ϕ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</w:rPr>
              <m:t>,λ</m:t>
            </m:r>
          </m:e>
        </m:d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 xml:space="preserve"> имеем</w:t>
      </w:r>
      <w:r w:rsidRPr="00CC3D7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</m:oMath>
      <w:r>
        <w:rPr>
          <w:rFonts w:eastAsiaTheme="minorEastAsia"/>
        </w:rPr>
        <w:t xml:space="preserve"> и </w:t>
      </w:r>
      <m:oMath>
        <m:r>
          <w:rPr>
            <w:rFonts w:ascii="Cambria Math" w:eastAsiaTheme="minorEastAsia" w:hAnsi="Cambria Math"/>
          </w:rPr>
          <m:t>Y=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</m:d>
          </m:e>
        </m:d>
      </m:oMath>
      <w:r>
        <w:rPr>
          <w:rFonts w:eastAsiaTheme="minorEastAsia"/>
        </w:rPr>
        <w:t xml:space="preserve"> – базисная модель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адача – связать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r>
          <w:rPr>
            <w:rFonts w:ascii="Cambria Math" w:eastAsiaTheme="minorEastAsia" w:hAnsi="Cambria Math"/>
            <w:lang w:val="en-US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V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</m:d>
      </m:oMath>
      <w:r>
        <w:rPr>
          <w:rFonts w:eastAsiaTheme="minorEastAsia"/>
        </w:rPr>
        <w:t xml:space="preserve">, т.е. найти интерфейсную модель </w:t>
      </w:r>
      <m:oMath>
        <m:r>
          <w:rPr>
            <w:rFonts w:ascii="Cambria Math" w:eastAsiaTheme="minorEastAsia" w:hAnsi="Cambria Math"/>
          </w:rPr>
          <m:t>λ=λ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ужно осуществить связь внутренних параметров модели с конструктивными. Математическая модель системы строится как совокупность базовой и интерфейсной модели – это позволяет использовать одни и те же базисные модели для решения различных задач моделирования, осуществляя настройку на соответствующую задачу с помощью изменения интерфейсной модели.</w:t>
      </w:r>
    </w:p>
    <w:p w:rsidR="001E74B3" w:rsidRDefault="001E74B3" w:rsidP="001E74B3">
      <w:pPr>
        <w:rPr>
          <w:i/>
        </w:rPr>
      </w:pPr>
      <w:r>
        <w:rPr>
          <w:noProof/>
          <w:lang w:eastAsia="ru-RU"/>
        </w:rPr>
        <w:drawing>
          <wp:inline distT="0" distB="0" distL="0" distR="0" wp14:anchorId="683A0505" wp14:editId="14DF91C5">
            <wp:extent cx="2924175" cy="1924050"/>
            <wp:effectExtent l="0" t="0" r="9525" b="0"/>
            <wp:docPr id="2" name="Рисунок 1" descr="Диаграмма2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Диаграмма2.jpe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t xml:space="preserve">Найдем вероят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eastAsiaTheme="minorEastAsia"/>
        </w:rPr>
        <w:t xml:space="preserve"> что в момент времени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истема будет находиться в состоянии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.</w:t>
      </w:r>
      <w:r>
        <w:rPr>
          <w:rFonts w:eastAsiaTheme="minorEastAsia"/>
        </w:rPr>
        <w:t xml:space="preserve"> Придадим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лое приращение </w:t>
      </w:r>
      <w:r>
        <w:rPr>
          <w:rFonts w:eastAsiaTheme="minorEastAsia"/>
          <w:lang w:val="en-US"/>
        </w:rPr>
        <w:t>dt</w:t>
      </w:r>
      <w:r>
        <w:rPr>
          <w:rFonts w:eastAsiaTheme="minorEastAsia"/>
        </w:rPr>
        <w:t xml:space="preserve"> и найдем вероятность того, что система будет находиться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  <w:r>
        <w:rPr>
          <w:rFonts w:eastAsiaTheme="minorEastAsia"/>
        </w:rPr>
        <w:t>. Возможно два случая: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rFonts w:eastAsiaTheme="minorEastAsia"/>
        </w:rPr>
      </w:pPr>
      <w:r w:rsidRPr="009B195C">
        <w:rPr>
          <w:rFonts w:eastAsiaTheme="minorEastAsia"/>
        </w:rPr>
        <w:t xml:space="preserve">система уже находилась в </w:t>
      </w:r>
      <w:r w:rsidRPr="009B195C"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 и не изменила состояния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i/>
        </w:rPr>
      </w:pPr>
      <w:r>
        <w:rPr>
          <w:rFonts w:eastAsiaTheme="minorEastAsia"/>
        </w:rPr>
        <w:t xml:space="preserve">система находилась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3</w:t>
      </w:r>
      <w:r>
        <w:rPr>
          <w:rFonts w:eastAsiaTheme="minorEastAsia"/>
        </w:rPr>
        <w:t xml:space="preserve"> и за </w:t>
      </w:r>
      <w:r>
        <w:rPr>
          <w:rFonts w:eastAsiaTheme="minorEastAsia"/>
          <w:lang w:val="en-US"/>
        </w:rPr>
        <w:t>d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ерешла в состояние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</w:p>
    <w:p w:rsidR="001E74B3" w:rsidRDefault="001E74B3" w:rsidP="001E74B3">
      <w:pPr>
        <w:rPr>
          <w:rFonts w:eastAsiaTheme="minorEastAsia"/>
        </w:rPr>
      </w:pPr>
      <w:r>
        <w:t xml:space="preserve">Вероятность первого способа найдем как произведение вероятнос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на условную вероятность того, что будучи в состоянии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1</w:t>
      </w:r>
      <w:r>
        <w:rPr>
          <w:rFonts w:eastAsiaTheme="minorEastAsia"/>
        </w:rPr>
        <w:t xml:space="preserve"> система за время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</m:oMath>
      <w:r w:rsidRPr="00AC70C5">
        <w:rPr>
          <w:rFonts w:eastAsiaTheme="minorEastAsia"/>
        </w:rPr>
        <w:t xml:space="preserve"> </w:t>
      </w:r>
      <w:r>
        <w:rPr>
          <w:rFonts w:eastAsiaTheme="minorEastAsia"/>
          <w:b/>
          <w:i/>
        </w:rPr>
        <w:t>не</w:t>
      </w:r>
      <w:r>
        <w:rPr>
          <w:rFonts w:eastAsiaTheme="minorEastAsia"/>
        </w:rPr>
        <w:t xml:space="preserve"> перейдет из него в состояние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2.</w:t>
      </w:r>
      <w:r>
        <w:rPr>
          <w:rFonts w:eastAsiaTheme="minorEastAsia"/>
        </w:rPr>
        <w:t xml:space="preserve"> Эта условная вероятность (с точностью до бесконечно малых величин высших порядков) будет рав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2</m:t>
                </m:r>
              </m:sub>
            </m:sSub>
            <m:r>
              <w:rPr>
                <w:rFonts w:ascii="Cambria Math" w:eastAsiaTheme="minorEastAsia" w:hAnsi="Cambria Math"/>
              </w:rPr>
              <m:t>∆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</m:oMath>
      <w:r>
        <w:rPr>
          <w:rFonts w:eastAsiaTheme="minorEastAsia"/>
        </w:rPr>
        <w:t xml:space="preserve"> (на рисунке: </w:t>
      </w:r>
      <w:r>
        <w:rPr>
          <w:rFonts w:eastAsiaTheme="minorEastAsia"/>
          <w:lang w:val="en-US"/>
        </w:rPr>
        <w:t>l</w:t>
      </w:r>
      <w:r w:rsidRPr="00AC70C5">
        <w:rPr>
          <w:rFonts w:eastAsiaTheme="minorEastAsia"/>
        </w:rPr>
        <w:t>12)</w:t>
      </w:r>
      <w:r>
        <w:rPr>
          <w:rFonts w:eastAsiaTheme="minorEastAsia"/>
        </w:rPr>
        <w:t>.</w:t>
      </w:r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ероятность второго способа равна вероятности того, </w:t>
      </w:r>
      <w:r w:rsidRPr="00892241">
        <w:rPr>
          <w:rFonts w:eastAsiaTheme="minorEastAsia"/>
        </w:rPr>
        <w:t xml:space="preserve">что в момент времени </w:t>
      </w:r>
      <w:r w:rsidRPr="00892241"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 xml:space="preserve"> система была в состоянии </w:t>
      </w:r>
      <w:r w:rsidRPr="00892241"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3, умноженной на условную вероятность перехода 3-1:</w:t>
      </w:r>
    </w:p>
    <w:p w:rsidR="001E74B3" w:rsidRPr="00AC70C5" w:rsidRDefault="007B65BE" w:rsidP="001E74B3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λ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1</m:t>
              </m:r>
            </m:sub>
          </m:sSub>
          <m:r>
            <w:rPr>
              <w:rFonts w:ascii="Cambria Math" w:eastAsiaTheme="minorEastAsia" w:hAnsi="Cambria Math"/>
            </w:rPr>
            <m:t>∆</m:t>
          </m:r>
          <m:r>
            <w:rPr>
              <w:rFonts w:ascii="Cambria Math" w:eastAsiaTheme="minorEastAsia" w:hAnsi="Cambria Math"/>
              <w:lang w:val="en-US"/>
            </w:rPr>
            <m:t>t</m:t>
          </m:r>
        </m:oMath>
      </m:oMathPara>
    </w:p>
    <w:p w:rsidR="001E74B3" w:rsidRPr="00892241" w:rsidRDefault="007B65BE" w:rsidP="001E74B3">
      <w:pPr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im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e>
                <m:lim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  <w:lang w:val="en-US"/>
                    </w:rPr>
                    <m:t>→0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+</m:t>
                      </m:r>
                      <m:r>
                        <w:rPr>
                          <w:rFonts w:ascii="Cambria Math" w:eastAsiaTheme="minorEastAsia" w:hAnsi="Cambria Math"/>
                        </w:rPr>
                        <m:t>∆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den>
              </m:f>
            </m:e>
          </m:func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Таким образом, получаем уравнение Колмогорова для первого состояния:</w:t>
      </w:r>
    </w:p>
    <w:p w:rsidR="001E74B3" w:rsidRPr="00892241" w:rsidRDefault="007B65BE" w:rsidP="001E74B3">
      <w:pPr>
        <w:rPr>
          <w:rFonts w:eastAsiaTheme="minorEastAsia"/>
          <w:b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t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Теперь выведем аналогичные уравнения для состояний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2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3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4</w:t>
      </w:r>
      <w:r>
        <w:rPr>
          <w:rFonts w:eastAsiaTheme="minorEastAsia"/>
        </w:rPr>
        <w:t>:</w:t>
      </w:r>
    </w:p>
    <w:p w:rsidR="001E74B3" w:rsidRPr="00AC70C5" w:rsidRDefault="007B65B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7B65B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7B65B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7B65BE" w:rsidP="001E74B3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оинтегрировав данную систему, получим вероятности состояний как функции от времени. Начальные значения будут зависеть от начального состояния (если в момент времени </w:t>
      </w:r>
      <w:r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>=0</w:t>
      </w:r>
      <w:r>
        <w:rPr>
          <w:rFonts w:eastAsiaTheme="minorEastAsia"/>
        </w:rPr>
        <w:t xml:space="preserve"> система находилась в состоянии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1,</w:t>
      </w:r>
      <w:r>
        <w:rPr>
          <w:rFonts w:eastAsiaTheme="minorEastAsia"/>
        </w:rPr>
        <w:t xml:space="preserve"> то начальное условие буде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). В систему должно быть добавлено условие нормировки: </w:t>
      </w:r>
      <m:oMath>
        <m:nary>
          <m:naryPr>
            <m:chr m:val="∑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</w:rPr>
          <m:t>=1</m:t>
        </m:r>
      </m:oMath>
      <w:r w:rsidRPr="00892241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се эти уравнения могут быть построены по формальному правилу: слева – производная состояния, справа – сумма произведений плотности вероятности перехода (интенсивность стрелки) на вероятность того состояния, из которого происходит переход. Если переход происходит из самого рассматриваемого состояния, то значение берётся со знаком «минус»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ссмотрим многоканальную систему массового обслуживания с отказами.</w:t>
      </w:r>
    </w:p>
    <w:p w:rsidR="001E74B3" w:rsidRDefault="001E74B3" w:rsidP="001E74B3">
      <w:pPr>
        <w:rPr>
          <w:rFonts w:eastAsiaTheme="minorEastAsia"/>
        </w:rPr>
      </w:pPr>
      <w:r>
        <w:rPr>
          <w:noProof/>
          <w:lang w:eastAsia="ru-RU"/>
        </w:rPr>
        <w:lastRenderedPageBreak/>
        <w:drawing>
          <wp:inline distT="0" distB="0" distL="0" distR="0" wp14:anchorId="757CBB10" wp14:editId="4D215C35">
            <wp:extent cx="4267200" cy="1143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ведём следующие состояния: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0 – </w:t>
      </w:r>
      <w:r>
        <w:rPr>
          <w:rFonts w:eastAsiaTheme="minorEastAsia"/>
        </w:rPr>
        <w:t xml:space="preserve">все каналы свободны;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1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 1-й канал; </w:t>
      </w:r>
      <w:r>
        <w:rPr>
          <w:rFonts w:eastAsiaTheme="minorEastAsia"/>
          <w:lang w:val="en-US"/>
        </w:rPr>
        <w:t>Sk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о </w:t>
      </w:r>
      <w:r>
        <w:rPr>
          <w:rFonts w:eastAsiaTheme="minorEastAsia"/>
          <w:lang w:val="en-US"/>
        </w:rPr>
        <w:t>k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, </w:t>
      </w:r>
      <w:r>
        <w:rPr>
          <w:rFonts w:eastAsiaTheme="minorEastAsia"/>
          <w:lang w:val="en-US"/>
        </w:rPr>
        <w:t>Sn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заняты все каналы. Разметим граф – проставим веса стрелок.</w:t>
      </w:r>
      <w:r>
        <w:rPr>
          <w:rFonts w:eastAsiaTheme="minorEastAsia"/>
        </w:rPr>
        <w:br/>
        <w:t xml:space="preserve">Слева-направо систему переводит один и тот же поток заявок с интенсивностью </w:t>
      </w:r>
      <m:oMath>
        <m:r>
          <w:rPr>
            <w:rFonts w:ascii="Cambria Math" w:eastAsiaTheme="minorEastAsia" w:hAnsi="Cambria Math"/>
          </w:rPr>
          <m:t>λ</m:t>
        </m:r>
      </m:oMath>
      <w:r>
        <w:rPr>
          <w:rFonts w:eastAsiaTheme="minorEastAsia"/>
        </w:rPr>
        <w:t>.</w:t>
      </w:r>
      <w:r>
        <w:rPr>
          <w:rFonts w:eastAsiaTheme="minorEastAsia"/>
        </w:rPr>
        <w:br/>
        <w:t xml:space="preserve">Справа налево: пусть было </w:t>
      </w:r>
      <w:r>
        <w:rPr>
          <w:rFonts w:eastAsiaTheme="minorEastAsia"/>
          <w:lang w:val="en-US"/>
        </w:rPr>
        <w:t>S</w:t>
      </w:r>
      <w:r>
        <w:rPr>
          <w:rFonts w:eastAsiaTheme="minorEastAsia"/>
        </w:rPr>
        <w:t xml:space="preserve">1. Как только закончится обслуживание заявки, занимающей канал, система перейдет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0</w:t>
      </w:r>
      <w:r>
        <w:rPr>
          <w:rFonts w:eastAsiaTheme="minorEastAsia"/>
        </w:rPr>
        <w:t xml:space="preserve"> – поток, переводящий систему в это состояние, будет иметь интенсивность перехода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. Если будет занято 2 канала, то интенсивность перехода (уже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1</w:t>
      </w:r>
      <w:r>
        <w:rPr>
          <w:rFonts w:eastAsiaTheme="minorEastAsia"/>
        </w:rPr>
        <w:t xml:space="preserve">) составит </w:t>
      </w:r>
      <m:oMath>
        <m:r>
          <w:rPr>
            <w:rFonts w:ascii="Cambria Math" w:eastAsiaTheme="minorEastAsia" w:hAnsi="Cambria Math"/>
          </w:rPr>
          <m:t>2μ</m:t>
        </m:r>
      </m:oMath>
      <w:r>
        <w:rPr>
          <w:rFonts w:eastAsiaTheme="minorEastAsia"/>
        </w:rPr>
        <w:t xml:space="preserve"> и так далее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равнения Колмогорова для такой системы будут иметь вид:</w:t>
      </w:r>
    </w:p>
    <w:p w:rsidR="001E74B3" w:rsidRPr="00B27CBE" w:rsidRDefault="007B65BE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+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2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k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nμ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-1</m:t>
                        </m:r>
                      </m:sub>
                    </m:sSub>
                  </m:e>
                </m:mr>
              </m:m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едельные вероятности состоян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и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</w:rPr>
        <w:t xml:space="preserve"> характеризуют установившийся режим работы системы массового обслуживания при </w:t>
      </w:r>
      <m:oMath>
        <m:r>
          <w:rPr>
            <w:rFonts w:ascii="Cambria Math" w:eastAsiaTheme="minorEastAsia" w:hAnsi="Cambria Math"/>
          </w:rPr>
          <m:t>t→∞</m:t>
        </m:r>
      </m:oMath>
      <w:r>
        <w:rPr>
          <w:rFonts w:eastAsiaTheme="minorEastAsia"/>
        </w:rPr>
        <w:t>:</w:t>
      </w:r>
    </w:p>
    <w:p w:rsidR="001E74B3" w:rsidRPr="003635CD" w:rsidRDefault="007B65BE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λ</m:t>
                  </m:r>
                  <m:r>
                    <m:rPr>
                      <m:lit/>
                    </m:rPr>
                    <w:rPr>
                      <w:rFonts w:ascii="Cambria Math" w:eastAsiaTheme="minorEastAsia" w:hAnsi="Cambria Math"/>
                    </w:rPr>
                    <m:t>/</m:t>
                  </m:r>
                  <m:r>
                    <w:rPr>
                      <w:rFonts w:ascii="Cambria Math" w:eastAsiaTheme="minorEastAsia" w:hAnsi="Cambria Math"/>
                    </w:rPr>
                    <m:t>μ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!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!</m:t>
                  </m:r>
                </m:den>
              </m:f>
              <m:r>
                <w:rPr>
                  <w:rFonts w:ascii="Cambria Math" w:eastAsiaTheme="minorEastAsia" w:hAnsi="Cambria Math"/>
                </w:rPr>
                <m:t>+…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n!</m:t>
                  </m:r>
                </m:den>
              </m:f>
            </m:den>
          </m:f>
        </m:oMath>
      </m:oMathPara>
    </w:p>
    <w:p w:rsidR="001E74B3" w:rsidRPr="00C953D4" w:rsidRDefault="007B65BE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λ</m:t>
                      </m:r>
                      <m:r>
                        <m:rPr>
                          <m:lit/>
                        </m:rPr>
                        <w:rPr>
                          <w:rFonts w:ascii="Cambria Math" w:eastAsiaTheme="minorEastAsia" w:hAnsi="Cambria Math"/>
                        </w:rPr>
                        <m:t>/</m:t>
                      </m:r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k!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</m:oMath>
      </m:oMathPara>
    </w:p>
    <w:p w:rsidR="001E74B3" w:rsidRDefault="007B65BE" w:rsidP="001E74B3">
      <w:pPr>
        <w:rPr>
          <w:rFonts w:eastAsiaTheme="minorEastAsia"/>
        </w:rPr>
      </w:pP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  <m:r>
              <m:rPr>
                <m:lit/>
              </m:rPr>
              <w:rPr>
                <w:rFonts w:ascii="Cambria Math" w:eastAsiaTheme="minorEastAsia" w:hAnsi="Cambria Math"/>
              </w:rPr>
              <m:t>/</m:t>
            </m:r>
            <m:r>
              <w:rPr>
                <w:rFonts w:ascii="Cambria Math" w:eastAsiaTheme="minorEastAsia" w:hAnsi="Cambria Math"/>
              </w:rPr>
              <m:t>μ</m:t>
            </m:r>
          </m:e>
        </m:d>
        <m:r>
          <w:rPr>
            <w:rFonts w:ascii="Cambria Math" w:eastAsiaTheme="minorEastAsia" w:hAnsi="Cambria Math"/>
          </w:rPr>
          <m:t>=ρ</m:t>
        </m:r>
      </m:oMath>
      <w:r w:rsidR="001E74B3">
        <w:rPr>
          <w:rFonts w:eastAsiaTheme="minorEastAsia"/>
          <w:i/>
        </w:rPr>
        <w:t xml:space="preserve"> – </w:t>
      </w:r>
      <w:r w:rsidR="001E74B3">
        <w:rPr>
          <w:rFonts w:eastAsiaTheme="minorEastAsia"/>
        </w:rPr>
        <w:t>среднее число заявок, приходящих в систему за среднее время обслуживания одной заявк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ная вероятности всех состояний, можно найти следующие характеристики системы:</w:t>
      </w:r>
    </w:p>
    <w:p w:rsidR="001E74B3" w:rsidRPr="00AB1A1F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ероятность отказа – вероятность, что все </w:t>
      </w:r>
      <w:r>
        <w:rPr>
          <w:rFonts w:eastAsiaTheme="minorEastAsia"/>
          <w:lang w:val="en-US"/>
        </w:rPr>
        <w:t>n</w:t>
      </w:r>
      <w:r w:rsidRPr="00BF13B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 заняты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отк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ρ</m:t>
                </m:r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!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</w:p>
    <w:p w:rsidR="001E74B3" w:rsidRPr="00CB468C" w:rsidRDefault="001E74B3" w:rsidP="001E74B3">
      <w:pPr>
        <w:rPr>
          <w:rFonts w:eastAsiaTheme="minorEastAsia"/>
        </w:rPr>
      </w:pPr>
      <w:r>
        <w:rPr>
          <w:rFonts w:eastAsiaTheme="minorEastAsia"/>
        </w:rPr>
        <w:t>Относительная пропускная способность – вероятность, что заявка будет принята к обслуживанию</w:t>
      </w:r>
      <w:r w:rsidRPr="00CB468C">
        <w:rPr>
          <w:rFonts w:eastAsiaTheme="minorEastAsia"/>
        </w:rPr>
        <w:t xml:space="preserve">: </w:t>
      </w:r>
      <m:oMath>
        <m:r>
          <w:rPr>
            <w:rFonts w:ascii="Cambria Math" w:eastAsiaTheme="minorEastAsia" w:hAnsi="Cambria Math"/>
          </w:rPr>
          <m:t>q=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</w:p>
    <w:p w:rsidR="001E74B3" w:rsidRPr="00AB1A1F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реднее число заявок, обслуженных в единицу времени: </w:t>
      </w:r>
      <m:oMath>
        <m:r>
          <w:rPr>
            <w:rFonts w:ascii="Cambria Math" w:eastAsiaTheme="minorEastAsia" w:hAnsi="Cambria Math"/>
          </w:rPr>
          <m:t>A=λ*q</m:t>
        </m:r>
      </m:oMath>
    </w:p>
    <w:p w:rsidR="001E74B3" w:rsidRPr="00CB468C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 простейшем случае, если время ввода/вывода информации по каждой задаче мало по сравнению со временем её решения, то можно принять время решения за </w:t>
      </w:r>
      <m:oMath>
        <m:r>
          <w:rPr>
            <w:rFonts w:ascii="Cambria Math" w:eastAsiaTheme="minorEastAsia" w:hAnsi="Cambria Math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μ</m:t>
            </m:r>
          </m:den>
        </m:f>
      </m:oMath>
      <w:r>
        <w:rPr>
          <w:rFonts w:eastAsiaTheme="minorEastAsia"/>
        </w:rPr>
        <w:t>.</w:t>
      </w:r>
    </w:p>
    <w:p w:rsidR="001E74B3" w:rsidRDefault="001E74B3" w:rsidP="001E74B3">
      <w:r>
        <w:t>26.10.15 -------------------------------------------------------------</w:t>
      </w:r>
    </w:p>
    <w:p w:rsidR="001E74B3" w:rsidRDefault="001E74B3" w:rsidP="001E74B3"/>
    <w:p w:rsidR="001E74B3" w:rsidRDefault="001E74B3" w:rsidP="001E74B3">
      <w:r>
        <w:t>Реальные процессы весьма часто обладают последействием и поэтому не являются марковскими. Тем не менее, иногда при исследовании таких процессов удается воспользоваться методами, разработанными для марковских цепей. Наиболее распространенными являются метод разложения случайного процесса на фазы (метод псевдосостояний) и метод вложенных цепей Маркова. Подробно рассмотрим первый и упомянем о втором.</w:t>
      </w:r>
    </w:p>
    <w:p w:rsidR="001E74B3" w:rsidRDefault="001E74B3" w:rsidP="001E74B3">
      <w:r>
        <w:tab/>
        <w:t>Метод разложения:</w:t>
      </w:r>
    </w:p>
    <w:p w:rsidR="001E74B3" w:rsidRDefault="001E74B3" w:rsidP="001E74B3">
      <w:r>
        <w:t>Состояния, потоки переходов из которых являются не марковскими, заменяются эквивалентной группой некоторых фиктивных состояний, потоки переходов их которых уже являются марковскими. Условие статистической эквивалентности реального состояния и фиктивных могут в каждом конкретном случае выбираться по-своему.</w:t>
      </w:r>
    </w:p>
    <w:p w:rsidR="001E74B3" w:rsidRDefault="001E74B3" w:rsidP="001E74B3">
      <w:r>
        <w:t xml:space="preserve">Например - в качестве критерия можно выбрать min\integral_t1^t2(\lamba_iЭкв(\tau)-\lambda_i(\tau))dt. Здесь лямбда_иэкв - эквивалентная интенсивность перехода в i-й группе переходов, обладающей интенсивностью </w:t>
      </w:r>
      <w:r>
        <w:lastRenderedPageBreak/>
        <w:t>\lambda_i(\tau). За счет расширения числа состояний системы некоторые процессы удается точно свести к марковским. Созданная таким образом новая система статистически эквивалентна или близка к реальной системе. Её можно исследовать обычными методами с помощью аппарата теории марковских цепей.</w:t>
      </w:r>
    </w:p>
    <w:p w:rsidR="001E74B3" w:rsidRDefault="001E74B3" w:rsidP="001E74B3">
      <w:r>
        <w:t>К числу процессов, которые введением фиктивных состояний можно точно свести к марковским, относятся процессы, формализовать которые можно с помощью закона Эрланга. В случае потока Эрланга k-го порядка, интервал времени между соседними событиями представляет собой сумму k независимых случайных интервалов, распределенных по показательному закону. Сведение ПЭ к-го порядка к пуассоновскому осуществляется введением k псевдосостояний. Интенсивности переходов между псевдосостояниями равны соответствующему параметру ПЭ.</w:t>
      </w:r>
    </w:p>
    <w:p w:rsidR="001E74B3" w:rsidRDefault="001E74B3" w:rsidP="001E74B3">
      <w:r>
        <w:t>Полученный таким образом эквивалентный процесс является марковским, т.к. интервалы времени нахождения в различных состояниях подчиняются показазтельному закону распределения.</w:t>
      </w:r>
    </w:p>
    <w:p w:rsidR="001E74B3" w:rsidRDefault="001E74B3" w:rsidP="001E74B3"/>
    <w:p w:rsidR="001E74B3" w:rsidRDefault="001E74B3" w:rsidP="001E74B3">
      <w:r>
        <w:t>Пример: некоторое сложное устройство S, которое выходит из строя с интенсивностью \lambda - причем поток отказов Пуассоновский. После отказа устройство восстанавливается - время восстановления распределено по закону Эрланга 3 порядка: f(t)=0.5\mu(\mu*t)^2*exp(-\mu*t). Найти предельные вероятности возможных состояний системы.</w:t>
      </w:r>
    </w:p>
    <w:p w:rsidR="001E74B3" w:rsidRDefault="001E74B3" w:rsidP="001E74B3">
      <w:r>
        <w:t>Система может принимать два возможных состояния: Ы0 (исправно) и Ы1(отказало и восстанавливается. Переход 0-1 осуществляется под воздействием пуассоновского потока, 1-0 - Эрланга. Если есть ПЭ - случайное время восстановления можно представить в виде суммы 3 (порядок) случайных временных интервалов, распределенных по показательному закону с интенсивностью \mu: t=t1+t2+t3.</w:t>
      </w:r>
    </w:p>
    <w:p w:rsidR="001E74B3" w:rsidRDefault="001E74B3" w:rsidP="001E74B3">
      <w:r>
        <w:t>Состояние Ы1 заменяем последовательной цепочкой из 3 псевдосостояний.</w:t>
      </w:r>
    </w:p>
    <w:p w:rsidR="001E74B3" w:rsidRDefault="001E74B3" w:rsidP="001E74B3">
      <w:r>
        <w:t>Граф - 4 состояния: Ы0, Ы11, Ы12, Ы13. 11,12,13 - всё состояние Ы1, разбито на псевдосостояния. Интенсивность 0-1 = \lambda, 11-12 = \mu, 12-13 = \mu, 13-0 = \mu.</w:t>
      </w:r>
    </w:p>
    <w:p w:rsidR="001E74B3" w:rsidRDefault="001E74B3" w:rsidP="001E74B3">
      <w:r>
        <w:t>Для установившегося состояния необходимо составить уравнения Колмогорова, и к ним добавить два доп.условия - условие эквивалентной замены состояния Ы1: p1=p11+p12+p13 и условие нормировки: p0+p1=1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lambda p0 + \mu p13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1 + \lambda p0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2 + \mu p11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p1 = p11 + p12 + p13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p0 + p1 = 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lambda p0 + \mu p13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1 + \lambda p0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2 + \mu p11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-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p11 = (\lambda p0) / \mu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{ p12 = (\mu p11) / \mu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{ p13 =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 p11 = p12 = p13 = 1/3 p1 = 1/3 (1-p0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(\mu p11) /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/3 (1 - (\mu p11) / \lambda 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3\lambda p11 = \lambda - \mu p1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 xml:space="preserve"> p11 (3\lambda + \mu) =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1 - 3\lambda/(3\lambda + \mu);  p1 = 3\lambda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</w:t>
      </w:r>
    </w:p>
    <w:p w:rsidR="001E74B3" w:rsidRDefault="001E74B3" w:rsidP="001E74B3">
      <w:r w:rsidRPr="0086729C">
        <w:rPr>
          <w:lang w:val="en-US"/>
        </w:rPr>
        <w:tab/>
      </w:r>
      <w:r>
        <w:t>Метод вложенных цепей маркова:</w:t>
      </w:r>
    </w:p>
    <w:p w:rsidR="001E74B3" w:rsidRDefault="001E74B3" w:rsidP="001E74B3">
      <w:r>
        <w:t>Вложенные марковские цепи образуются следующим образом - в исходном случайном процессе выбираются такие случайные (по времени t_k) процессы, в которых значения процесса образуют марковскую систему. Моменты тк как правило являются случайными и зависят от свойств исходного процесса. Дальше обычными методами эти моменты используются для решения уравнений.</w:t>
      </w:r>
    </w:p>
    <w:p w:rsidR="001E74B3" w:rsidRDefault="001E74B3" w:rsidP="001E74B3">
      <w:r>
        <w:t>Частный случай - полумарковский случайный процесс; случайный процесс с конечным\счетным множеством состояний, если заданы вероятности перехода системы из одного состояния в другое (p_ij) и __распределение__ времени пребывания процесса в каждом состоянии, например в виде функции распределения или плотности распределения случайной величины.</w:t>
      </w:r>
    </w:p>
    <w:p w:rsidR="001E74B3" w:rsidRDefault="001E74B3" w:rsidP="001E74B3"/>
    <w:p w:rsidR="001E74B3" w:rsidRDefault="001E74B3" w:rsidP="001E74B3">
      <w:r>
        <w:tab/>
        <w:t>Метод монте-карло - метод статистических испытаний:</w:t>
      </w:r>
    </w:p>
    <w:p w:rsidR="001E74B3" w:rsidRDefault="001E74B3" w:rsidP="001E74B3">
      <w:r>
        <w:t>Для произвольных потоков событий, переводящих систему из состояния в состояние, аналитические решения получены только для отдельных частных случаев. ММК используется, когда аналитику нельзя получить.</w:t>
      </w:r>
    </w:p>
    <w:p w:rsidR="001E74B3" w:rsidRDefault="001E74B3" w:rsidP="001E74B3">
      <w:r>
        <w:t>Вместо того чтобы описывать случайные явления, производится "розыгрыш", моделирование случайного явления с помощью некоторой процедуры, дающей случайный результат. Произведя такой розыгрыш большое число раз и собрав статистический материал, получаем множество реализаций случайного явления.</w:t>
      </w:r>
    </w:p>
    <w:p w:rsidR="001E74B3" w:rsidRDefault="001E74B3" w:rsidP="001E74B3">
      <w:r>
        <w:t>Возьмём единичный квадрат и посчитаем площадь произвольной фигуры в нем. Генерируем равномерно распределенные Х,У, получаем кучу точек, считаем количество попавших в фигуру.</w:t>
      </w:r>
    </w:p>
    <w:p w:rsidR="001E74B3" w:rsidRDefault="001E74B3" w:rsidP="001E74B3">
      <w:r>
        <w:t>Суть метода:</w:t>
      </w:r>
    </w:p>
    <w:p w:rsidR="001E74B3" w:rsidRDefault="001E74B3" w:rsidP="001E74B3">
      <w:r>
        <w:t>1. любым способом получаем два числа, Xi, Yi, подчиняющихся равномерному распределению случайных чисел на отрезке [0..1]. Числа определяют координаты</w:t>
      </w:r>
    </w:p>
    <w:p w:rsidR="001E74B3" w:rsidRDefault="001E74B3" w:rsidP="001E74B3">
      <w:r>
        <w:t>2. анализируем принадлежность сгенерированной точки некоторой поверхности; если принадлежит - ++счетчик1, иначе - ++счетчик2.</w:t>
      </w:r>
    </w:p>
    <w:p w:rsidR="001E74B3" w:rsidRDefault="001E74B3" w:rsidP="001E74B3">
      <w:r>
        <w:t>Процедура генерации двух случайных чисел с заданным законом распределения и проверка принадлежности точки произвольной поверхности повторяется N раз. Дальше вычисляем площадь (случайная величина): количество попавших / количество сгенерированных.</w:t>
      </w:r>
    </w:p>
    <w:p w:rsidR="001E74B3" w:rsidRDefault="001E74B3" w:rsidP="001E74B3">
      <w:r>
        <w:t>Точность метода: \sqrt(1/n). Преимущество метода статистических испытаний - универсальность, обуславливающая возможность всестороннего статистического исследования объекта.</w:t>
      </w:r>
    </w:p>
    <w:p w:rsidR="001E74B3" w:rsidRDefault="001E74B3" w:rsidP="001E74B3">
      <w:r>
        <w:t>Однако для реализации этой возможности нужны достаточно полные статистические сведения о параметрах элементов, входящих в систему. Недостатки: большой объем вычислений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Способы получения случайных чисел</w:t>
      </w:r>
    </w:p>
    <w:p w:rsidR="001E74B3" w:rsidRDefault="001E74B3" w:rsidP="001E74B3">
      <w:r>
        <w:t>1. Аппаратный</w:t>
      </w:r>
    </w:p>
    <w:p w:rsidR="001E74B3" w:rsidRDefault="001E74B3" w:rsidP="001E74B3">
      <w:r>
        <w:t>2. Табличный</w:t>
      </w:r>
    </w:p>
    <w:p w:rsidR="001E74B3" w:rsidRDefault="001E74B3" w:rsidP="001E74B3">
      <w:r>
        <w:t>3. Алгоритмический.</w:t>
      </w:r>
    </w:p>
    <w:p w:rsidR="001E74B3" w:rsidRDefault="001E74B3" w:rsidP="001E74B3">
      <w:r>
        <w:t>Аппаратный. Случайные числа как правило вырабатываются специальной электронной приставкой, генератором случайных чисел, служащей в качестве одного из внешних устройств компьютера. Реализация этого способа не требует дополнительных вычислительных операций - необходима только операция обращения к внешнему устройству.</w:t>
      </w:r>
    </w:p>
    <w:p w:rsidR="001E74B3" w:rsidRDefault="001E74B3" w:rsidP="001E74B3">
      <w:r>
        <w:t>[источник шума]</w:t>
      </w:r>
      <w:r>
        <w:tab/>
      </w:r>
      <w:r>
        <w:tab/>
      </w:r>
      <w:r>
        <w:tab/>
      </w:r>
      <w:r>
        <w:tab/>
        <w:t>|__шум___</w:t>
      </w:r>
    </w:p>
    <w:p w:rsidR="001E74B3" w:rsidRDefault="001E74B3" w:rsidP="001E74B3">
      <w:r>
        <w:lastRenderedPageBreak/>
        <w:t>[ключевая схема]</w:t>
      </w:r>
      <w:r>
        <w:tab/>
      </w:r>
      <w:r>
        <w:tab/>
      </w:r>
      <w:r>
        <w:tab/>
        <w:t>|_прямоуг.участок__</w:t>
      </w:r>
    </w:p>
    <w:p w:rsidR="001E74B3" w:rsidRDefault="001E74B3" w:rsidP="001E74B3">
      <w:r>
        <w:t>[формирователь импульсов]</w:t>
      </w:r>
      <w:r>
        <w:tab/>
        <w:t>|_наложение__</w:t>
      </w:r>
    </w:p>
    <w:p w:rsidR="001E74B3" w:rsidRDefault="001E74B3" w:rsidP="001E74B3">
      <w:r>
        <w:t>[пересчетная схема]</w:t>
      </w:r>
      <w:r>
        <w:tab/>
      </w:r>
      <w:r>
        <w:tab/>
      </w:r>
      <w:r>
        <w:tab/>
        <w:t>|_значения t_i, t_i1_</w:t>
      </w:r>
    </w:p>
    <w:p w:rsidR="001E74B3" w:rsidRDefault="001E74B3" w:rsidP="001E74B3">
      <w:r>
        <w:t>КС - вырезает из шума нужный отрезок.</w:t>
      </w:r>
    </w:p>
    <w:p w:rsidR="001E74B3" w:rsidRDefault="001E74B3" w:rsidP="001E74B3">
      <w:r>
        <w:t>Случайное число - разница между ti и t_(i+1).</w:t>
      </w:r>
    </w:p>
    <w:p w:rsidR="001E74B3" w:rsidRDefault="001E74B3" w:rsidP="001E74B3"/>
    <w:p w:rsidR="001E74B3" w:rsidRDefault="001E74B3" w:rsidP="001E74B3">
      <w:r>
        <w:t>Табличный - СЧ формируются в виде таблицы и помещаются во внешнюю\оперативную память. Иногда формируют специальный файл.</w:t>
      </w:r>
    </w:p>
    <w:p w:rsidR="001E74B3" w:rsidRDefault="001E74B3" w:rsidP="001E74B3">
      <w:r>
        <w:t>Алгоритмический - рассмотрим потом более подробный</w:t>
      </w:r>
    </w:p>
    <w:p w:rsidR="001E74B3" w:rsidRDefault="001E74B3" w:rsidP="001E74B3"/>
    <w:p w:rsidR="001E74B3" w:rsidRDefault="001E74B3" w:rsidP="001E74B3">
      <w:r>
        <w:t>Способ</w:t>
      </w:r>
      <w:r>
        <w:tab/>
        <w:t>Достоинства</w:t>
      </w:r>
      <w:r>
        <w:tab/>
        <w:t>Недостатки</w:t>
      </w:r>
    </w:p>
    <w:p w:rsidR="001E74B3" w:rsidRDefault="001E74B3" w:rsidP="001E74B3">
      <w:r>
        <w:t>Аппаратный</w:t>
      </w:r>
      <w:r>
        <w:tab/>
        <w:t>Запас чисел неограничен; в ОП не занимает места; небольшой объём вычислений.</w:t>
      </w:r>
      <w:r>
        <w:tab/>
        <w:t>Требуется периодическая проверка на случайность; нельзя воспроизвести последовательность многократно; используется спецустройство; нужно обеспечивать стабильность (защиту от внешних значений), требует время на обращение.</w:t>
      </w:r>
    </w:p>
    <w:p w:rsidR="001E74B3" w:rsidRDefault="001E74B3" w:rsidP="001E74B3">
      <w:r>
        <w:t>Табличный</w:t>
      </w:r>
      <w:r>
        <w:tab/>
        <w:t>Требуется однократная проверка на случайность; можно воспроизводить последовательность.</w:t>
      </w:r>
      <w:r>
        <w:tab/>
        <w:t>Запас чисел ограничен; занимает место в ОП, требует время на обращение.</w:t>
      </w:r>
    </w:p>
    <w:p w:rsidR="001E74B3" w:rsidRDefault="001E74B3" w:rsidP="001E74B3">
      <w:r>
        <w:t>Алгоритмический</w:t>
      </w:r>
      <w:r>
        <w:tab/>
        <w:t>Однократная проверка; многократное воспроизведение последовательности; места в ОП почти не занимает; не требуется внешнее устройство\файл.</w:t>
      </w:r>
      <w:r>
        <w:tab/>
        <w:t>Запас чисел последовательности ВСЕГДА ограничен периодом; затраты машинного времени.</w:t>
      </w:r>
    </w:p>
    <w:p w:rsidR="001E74B3" w:rsidRDefault="001E74B3" w:rsidP="001E74B3"/>
    <w:p w:rsidR="001E74B3" w:rsidRDefault="001E74B3" w:rsidP="001E74B3">
      <w:r>
        <w:t>Алгоритмические способы ГПСЧ</w:t>
      </w:r>
    </w:p>
    <w:p w:rsidR="001E74B3" w:rsidRDefault="001E74B3" w:rsidP="001E74B3">
      <w:r>
        <w:tab/>
        <w:t>Выделение значения дробной части многочлена первой степени (Yn = A*n + b). Если Н пробегает значения всего натурального ряда чисел, то Yn выглядит весьма хаотично. Карл Якоби доказал, что при рациональном коэффициенте А множество Y конечно, а при иррациональном - бесконечно и всюду плотно в интервале 0..1. Для многочленов большей степени задача была решена Германом Вейлем. Критерий - равномерность распределения любой функции от натурального ряда чисел ("эргодичность" - среднее по реализации псевдослучайных чисел равно среднему по всему их можностью с вероятностью 1). Недостаток: в компах нет иррациональности, при попытке замены - короткий период.</w:t>
      </w:r>
    </w:p>
    <w:p w:rsidR="001E74B3" w:rsidRDefault="001E74B3" w:rsidP="001E74B3">
      <w:r>
        <w:tab/>
        <w:t>(ФонНейман) Каждое последовательное число - образуется возведением предыдущего в квадрат и отбрасывание цифр с обоих концов</w:t>
      </w:r>
    </w:p>
    <w:p w:rsidR="001E74B3" w:rsidRDefault="001E74B3" w:rsidP="001E74B3">
      <w:r>
        <w:tab/>
        <w:t>g_n1 = (K g_n + C) mod M. Наибольший период: при k = 3+8i или 5+8i (комплексные числа). Фарсайт доказал, что последовательности таки нехорошие.</w:t>
      </w:r>
    </w:p>
    <w:p w:rsidR="001E74B3" w:rsidRDefault="001E74B3" w:rsidP="001E74B3">
      <w:r>
        <w:tab/>
        <w:t>Метод Фибоначчи - на одноименных числах и натуральной арифметике.</w:t>
      </w:r>
    </w:p>
    <w:p w:rsidR="001E74B3" w:rsidRDefault="001E74B3" w:rsidP="001E74B3">
      <w:r>
        <w:t>Наилучший способ - смешивать алгоритмы.</w:t>
      </w:r>
    </w:p>
    <w:p w:rsidR="001E74B3" w:rsidRDefault="001E74B3" w:rsidP="001E74B3"/>
    <w:p w:rsidR="001E74B3" w:rsidRDefault="001E74B3" w:rsidP="001E74B3">
      <w:r>
        <w:t>ДЗ: свойства функции\плотности распределения случайных величин; графики всех случайных величин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02.11.15 -------------------------------------------------------------</w:t>
      </w:r>
    </w:p>
    <w:p w:rsidR="001E74B3" w:rsidRDefault="001E74B3" w:rsidP="001E74B3"/>
    <w:p w:rsidR="001E74B3" w:rsidRDefault="001E74B3" w:rsidP="001E74B3">
      <w:r>
        <w:t>Алгоритмический способ получения последовательности ПСЧ</w:t>
      </w:r>
    </w:p>
    <w:p w:rsidR="001E74B3" w:rsidRDefault="001E74B3" w:rsidP="001E74B3"/>
    <w:p w:rsidR="001E74B3" w:rsidRDefault="001E74B3" w:rsidP="001E74B3">
      <w:r>
        <w:lastRenderedPageBreak/>
        <w:t>Для получения значений СВ из последовательности случайных чисел с заданным законом распределения обычно используют одно или несколько значений равномерно распределенных случайных величин. Псевдослучайные равномерно распределенные случайные числа получаются в компьютере программным способом с помощью некоторого рекуррентного соотношения (i-е значение получается либо из i-1го либо из группы предыдущих) путем определенного алгоритма, состоящего как правило из арифметических и логических операций.</w:t>
      </w:r>
    </w:p>
    <w:p w:rsidR="001E74B3" w:rsidRDefault="001E74B3" w:rsidP="001E74B3">
      <w:r>
        <w:t>Программа на Фортране для генерации равномерно распределенной последовательности [0..1]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subroutine randum(ix, iy, rn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y = ix * 122070312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f( iy) 3, 4, 4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3:</w:t>
      </w:r>
      <w:r w:rsidRPr="0086729C">
        <w:rPr>
          <w:lang w:val="en-US"/>
        </w:rPr>
        <w:tab/>
        <w:t>iy = iy + 2147483647 + 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4:</w:t>
      </w:r>
      <w:r w:rsidRPr="0086729C">
        <w:rPr>
          <w:lang w:val="en-US"/>
        </w:rPr>
        <w:tab/>
        <w:t>rn = iy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rn = rn * 0.4656613e-9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x = iy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retur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end</w:t>
      </w:r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call randum(ix, iy, yfl),</w:t>
      </w:r>
    </w:p>
    <w:p w:rsidR="001E74B3" w:rsidRDefault="001E74B3" w:rsidP="001E74B3">
      <w:r>
        <w:t>ix - число, которое при первом обращении должно содержать нечетное целое, состоящее менее чем из 9 цифр.</w:t>
      </w:r>
    </w:p>
    <w:p w:rsidR="001E74B3" w:rsidRDefault="001E74B3" w:rsidP="001E74B3">
      <w:r>
        <w:t>iy - полученное случайное число, используемое при обращении к последующим процедурам</w:t>
      </w:r>
    </w:p>
    <w:p w:rsidR="001E74B3" w:rsidRDefault="001E74B3" w:rsidP="001E74B3">
      <w:r>
        <w:t>третий параметр - полученное равномерно распределенное число в интервале [0..1]</w:t>
      </w:r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>
        <w:t>На</w:t>
      </w:r>
      <w:r w:rsidRPr="0086729C">
        <w:rPr>
          <w:lang w:val="en-US"/>
        </w:rPr>
        <w:t xml:space="preserve"> </w:t>
      </w:r>
      <w:r>
        <w:t>Паскал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va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ei: intege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xr: double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const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4: double = 28395423107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5: double = 34359738368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6: double = 68719476736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7: double = 137438953472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function rand(n: integer): double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va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s,w: double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: integer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f = 0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x := m34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rand := 0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ab/>
      </w:r>
      <w:r w:rsidRPr="0086729C">
        <w:rPr>
          <w:lang w:val="en-US"/>
        </w:rPr>
        <w:tab/>
        <w:t>exi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end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s := -2.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for i := 1 to 5 do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x := 5.0 * x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7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x := x - m37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6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x := x - m36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5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x := x - m3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w := x / m3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n = 1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rand := 2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exi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end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s := s + w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end; //for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s := s * 1.54919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rand := (sqr(s) - 3.0) * s * 0.01 + s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end;</w:t>
      </w:r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r := rand(0)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for i := 1 to 200 do</w:t>
      </w:r>
    </w:p>
    <w:p w:rsidR="001E74B3" w:rsidRDefault="001E74B3" w:rsidP="001E74B3">
      <w:r w:rsidRPr="0086729C">
        <w:rPr>
          <w:lang w:val="en-US"/>
        </w:rPr>
        <w:tab/>
      </w:r>
      <w:r>
        <w:t>writeln( rand(2):12:8 );</w:t>
      </w:r>
    </w:p>
    <w:p w:rsidR="001E74B3" w:rsidRDefault="001E74B3" w:rsidP="001E74B3">
      <w:r>
        <w:t>Здесь при n=0 происходит "настройка" программы, при n=1 - равномерное распределение и при n=2 - гауссово.</w:t>
      </w:r>
    </w:p>
    <w:p w:rsidR="001E74B3" w:rsidRDefault="001E74B3" w:rsidP="001E74B3"/>
    <w:p w:rsidR="001E74B3" w:rsidRDefault="001E74B3" w:rsidP="001E74B3">
      <w:r>
        <w:t>Для имитации равномерного распределения на интервале [а..б] используется обратное преобразование функции плотности: (x-a)/(b-a)=R, где р - равномерно распределенная СВ [0..1]</w:t>
      </w:r>
    </w:p>
    <w:p w:rsidR="001E74B3" w:rsidRDefault="001E74B3" w:rsidP="001E74B3">
      <w:r>
        <w:t>x = a + (b-a)*r</w:t>
      </w:r>
    </w:p>
    <w:p w:rsidR="001E74B3" w:rsidRDefault="001E74B3" w:rsidP="001E74B3"/>
    <w:p w:rsidR="001E74B3" w:rsidRDefault="001E74B3" w:rsidP="001E74B3">
      <w:r>
        <w:t>В основе построения программы, генерирующей случайные числа с законом распределения, отличным от равномерного, лежит метод преобразования последовательности случайных чисел с равномерным законом распределения в последовательность СЧ с заданным законом распределения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F(t) = \integral_(-\infty)^(t)(f(x))dx = R</w:t>
      </w:r>
    </w:p>
    <w:p w:rsidR="001E74B3" w:rsidRDefault="001E74B3" w:rsidP="001E74B3">
      <w:r>
        <w:t>Метод основан на теореме, утверждающей, что СВ Х, принимающая значения, равные корню ^ уравнения, имеет плотность распределения f(x). R - равномерно распределенная [0..1].</w:t>
      </w:r>
    </w:p>
    <w:p w:rsidR="001E74B3" w:rsidRDefault="001E74B3" w:rsidP="001E74B3"/>
    <w:p w:rsidR="001E74B3" w:rsidRDefault="001E74B3" w:rsidP="001E74B3">
      <w:r>
        <w:lastRenderedPageBreak/>
        <w:t>1 - exp(-\lambda x) = R</w:t>
      </w:r>
    </w:p>
    <w:p w:rsidR="001E74B3" w:rsidRDefault="001E74B3" w:rsidP="001E74B3">
      <w:r>
        <w:t>x = (-1/lambda) ln(1 - R)</w:t>
      </w:r>
    </w:p>
    <w:p w:rsidR="001E74B3" w:rsidRDefault="001E74B3" w:rsidP="001E74B3"/>
    <w:p w:rsidR="001E74B3" w:rsidRDefault="001E74B3" w:rsidP="001E74B3">
      <w:r>
        <w:t>Распределение Пуассона. Относится к числу дискретных (таких, при которых переменная может принимать только целочисленные значения, включая нуль. С мат.ожиданием и дисперсией \lambda &gt; 0. Для генерирования пуассоновских переменных используют метод Точер, в основе которого лежит генерирование случайных значений некоторой переменной r_i, равномерно распределенной на интервале [0..1], до тех пор, пока не станет справедливым следующее соотношени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\</w:t>
      </w:r>
      <w:r>
        <w:t>П</w:t>
      </w:r>
      <w:r w:rsidRPr="0086729C">
        <w:rPr>
          <w:lang w:val="en-US"/>
        </w:rPr>
        <w:t>_(i=0)^(x)(r_i) &gt;= exp(-\lambda) &gt; \</w:t>
      </w:r>
      <w:r>
        <w:t>П</w:t>
      </w:r>
      <w:r w:rsidRPr="0086729C">
        <w:rPr>
          <w:lang w:val="en-US"/>
        </w:rPr>
        <w:t>_(i=0)^(x+1)(r_i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>При получении случайной величины, функция распределения которой не позволяет найти решение этого уравнения в явной форме, можно произвести кусочно-линейную аппроксимацию и затем вычислять приближенное значение корня. Кроме того, при получении случайных величин часто используют те или иные свойства распределений.</w:t>
      </w:r>
    </w:p>
    <w:p w:rsidR="001E74B3" w:rsidRDefault="001E74B3" w:rsidP="001E74B3"/>
    <w:p w:rsidR="001E74B3" w:rsidRDefault="001E74B3" w:rsidP="001E74B3">
      <w:r>
        <w:t>Пример на законе Эрланга (\lambda, k). При вычислении случайной величины воспользуемся тем, что результат может быть получен прореживанием потока Пуассона k раз. Достаточно получить k значений случайной величины, распределенной по показательному закону, и усреднить их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1/k * \sum_(i=1)^(k)((-1/\lambda)ln(1-R_i)) = -1/(kx)\sum_(i=1)^(k)(ln(1-R_i)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>Нормально распределенная случайная величина может быть получена как сумма большого числа случайных величин, распределенных по одному и тому же закону распределения с одними и теми же параметрами. СВ Х, имеющая нормальное распределение с математическим ожиданием и среднеквадратичным отклонением может быть получена по следующей формул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x = \sigma x \sqrt(12/n) \sum_(i=1)^(n)(R_i-n/2) + Mx</w:t>
      </w:r>
    </w:p>
    <w:p w:rsidR="001E74B3" w:rsidRDefault="001E74B3" w:rsidP="001E74B3">
      <w:r>
        <w:t>Для практического применения принимают n=12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етодика построения программной модели</w:t>
      </w:r>
    </w:p>
    <w:p w:rsidR="001E74B3" w:rsidRDefault="001E74B3" w:rsidP="001E74B3"/>
    <w:p w:rsidR="001E74B3" w:rsidRDefault="001E74B3" w:rsidP="001E74B3">
      <w:r>
        <w:t>Для разработки программной модели (вычислительной системы) исходная система должна быть представлена как стохастическая система массового обслуживания (или сеть). Это объясняется следующим: информация от внешней среды поступает в случайные моменты времени. Длительность обработки различных типов информации может быть (в общем случае) различной. Таким образом, внешняя среда является своего рода генератором сообщений, а комплекс вычислительных средств.</w:t>
      </w:r>
    </w:p>
    <w:p w:rsidR="001E74B3" w:rsidRDefault="001E74B3" w:rsidP="001E74B3">
      <w:r>
        <w:t>Обобщённая структурная схема вычислительной системы:</w:t>
      </w:r>
    </w:p>
    <w:p w:rsidR="001E74B3" w:rsidRDefault="001E74B3" w:rsidP="001E74B3">
      <w:r>
        <w:t>ИИ1-+</w:t>
      </w:r>
    </w:p>
    <w:p w:rsidR="001E74B3" w:rsidRDefault="001E74B3" w:rsidP="001E74B3">
      <w:r>
        <w:t>ИИ2-+--+</w:t>
      </w:r>
    </w:p>
    <w:p w:rsidR="001E74B3" w:rsidRDefault="001E74B3" w:rsidP="001E74B3">
      <w:r>
        <w:t>ИИn-+ |БП|</w:t>
      </w:r>
    </w:p>
    <w:p w:rsidR="001E74B3" w:rsidRDefault="001E74B3" w:rsidP="001E74B3">
      <w:r>
        <w:tab/>
      </w:r>
      <w:r>
        <w:tab/>
        <w:t>v</w:t>
      </w:r>
    </w:p>
    <w:p w:rsidR="001E74B3" w:rsidRDefault="001E74B3" w:rsidP="001E74B3">
      <w:r>
        <w:tab/>
        <w:t xml:space="preserve">  |ОА|</w:t>
      </w:r>
    </w:p>
    <w:p w:rsidR="001E74B3" w:rsidRDefault="001E74B3" w:rsidP="001E74B3">
      <w:r>
        <w:tab/>
      </w:r>
      <w:r>
        <w:tab/>
        <w:t>+---+А1</w:t>
      </w:r>
    </w:p>
    <w:p w:rsidR="001E74B3" w:rsidRDefault="001E74B3" w:rsidP="001E74B3">
      <w:r>
        <w:tab/>
      </w:r>
      <w:r>
        <w:tab/>
      </w:r>
      <w:r>
        <w:tab/>
        <w:t>+А2</w:t>
      </w:r>
    </w:p>
    <w:p w:rsidR="001E74B3" w:rsidRDefault="001E74B3" w:rsidP="001E74B3">
      <w:r>
        <w:tab/>
      </w:r>
      <w:r>
        <w:tab/>
      </w:r>
      <w:r>
        <w:tab/>
        <w:t>+Аn</w:t>
      </w:r>
    </w:p>
    <w:p w:rsidR="001E74B3" w:rsidRDefault="001E74B3" w:rsidP="001E74B3">
      <w:r>
        <w:lastRenderedPageBreak/>
        <w:t>(ИсточникИнформации, БлокПамяти, ОбслуживающийАппарат, Абоненты)</w:t>
      </w:r>
    </w:p>
    <w:p w:rsidR="001E74B3" w:rsidRDefault="001E74B3" w:rsidP="001E74B3">
      <w:r>
        <w:t>Источники информации выдают на вход буферной памяти независимо друг от друга сообщения. Закон появления сообщений - произволен, но должен быть известен заранее (в случае последовательности чисел - проверить какую-нибудь гипотезу). В память сообщения записываются "в навал" и выбираются по-одному в осблуживающий аппарат по принципу FIFO.</w:t>
      </w:r>
    </w:p>
    <w:p w:rsidR="001E74B3" w:rsidRDefault="001E74B3" w:rsidP="001E74B3">
      <w:r>
        <w:t>Длительность обработки одного сообщения в обслуживающем приборе в общем случае может быть также случайной, но закон обработки также должен быть задан.</w:t>
      </w:r>
    </w:p>
    <w:p w:rsidR="001E74B3" w:rsidRDefault="001E74B3" w:rsidP="001E74B3">
      <w:r>
        <w:t>Быстродействие обслуживающего аппарата ограничено, поэтому на входе системы возможны сложения данных, ожидающих обработки.</w:t>
      </w:r>
    </w:p>
    <w:p w:rsidR="001E74B3" w:rsidRDefault="001E74B3" w:rsidP="001E74B3"/>
    <w:p w:rsidR="001E74B3" w:rsidRDefault="001E74B3" w:rsidP="001E74B3">
      <w:r>
        <w:t>Для каждого источника данных необходимо создать собственную программную модель (ПМ генератора). Точно также ПМ пойдёт для памяти и обслуживающего аппарата, плюс для каждого абонента.</w:t>
      </w:r>
    </w:p>
    <w:p w:rsidR="001E74B3" w:rsidRDefault="001E74B3" w:rsidP="001E74B3">
      <w:r>
        <w:t>Необходимо добавить два компонента: программу сбора статистики (по каждому программному компоненту иметь статистику сколько сообщений, производительность и т.п.) и управляющую программу (на данной системе реализовать множество различных алгоритмов - когда и в какое время обращаться\активизировать тот или иной программный модуль, функцию и т.п.)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оделирование потока сообщений</w:t>
      </w:r>
    </w:p>
    <w:p w:rsidR="001E74B3" w:rsidRDefault="001E74B3" w:rsidP="001E74B3"/>
    <w:p w:rsidR="001E74B3" w:rsidRDefault="001E74B3" w:rsidP="001E74B3">
      <w:r>
        <w:t>Поток сообщений обычно моделируется моментами появления очередного сообщения в потоке. Текущий момент времени появления вычисляется по формуле t_i = \sum_(k=1)^(n)(T_k) + T_i. T_i - интервал между сообщениями.</w:t>
      </w:r>
    </w:p>
    <w:p w:rsidR="001E74B3" w:rsidRDefault="001E74B3" w:rsidP="001E74B3"/>
    <w:p w:rsidR="001E74B3" w:rsidRDefault="001E74B3" w:rsidP="001E74B3">
      <w:r>
        <w:t>Тип распределения</w:t>
      </w:r>
      <w:r>
        <w:tab/>
        <w:t>Выражение для расчета времени T_i</w:t>
      </w:r>
    </w:p>
    <w:p w:rsidR="001E74B3" w:rsidRPr="0086729C" w:rsidRDefault="001E74B3" w:rsidP="001E74B3">
      <w:pPr>
        <w:rPr>
          <w:lang w:val="en-US"/>
        </w:rPr>
      </w:pPr>
      <w:r>
        <w:t>Равномерное</w:t>
      </w:r>
      <w:r w:rsidRPr="0086729C">
        <w:rPr>
          <w:lang w:val="en-US"/>
        </w:rPr>
        <w:t xml:space="preserve"> [</w:t>
      </w:r>
      <w:r>
        <w:t>а</w:t>
      </w:r>
      <w:r w:rsidRPr="0086729C">
        <w:rPr>
          <w:lang w:val="en-US"/>
        </w:rPr>
        <w:t>..</w:t>
      </w:r>
      <w:r>
        <w:t>б</w:t>
      </w:r>
      <w:r w:rsidRPr="0086729C">
        <w:rPr>
          <w:lang w:val="en-US"/>
        </w:rPr>
        <w:t>]</w:t>
      </w:r>
      <w:r w:rsidRPr="0086729C">
        <w:rPr>
          <w:lang w:val="en-US"/>
        </w:rPr>
        <w:tab/>
        <w:t>T_i = A + (B-A) * R</w:t>
      </w:r>
    </w:p>
    <w:p w:rsidR="001E74B3" w:rsidRDefault="001E74B3" w:rsidP="001E74B3">
      <w:r>
        <w:t>Экспоненциальное</w:t>
      </w:r>
      <w:r>
        <w:tab/>
        <w:t>T_i = 1/\lambda ln(1-R)</w:t>
      </w:r>
    </w:p>
    <w:p w:rsidR="001E74B3" w:rsidRDefault="001E74B3" w:rsidP="001E74B3">
      <w:r>
        <w:t>Нормальное Гауссово</w:t>
      </w:r>
      <w:r>
        <w:tab/>
        <w:t>T_i = \sigma_x (\sum_(i=1)^(n)(R_j) - 6) + M_x</w:t>
      </w:r>
    </w:p>
    <w:p w:rsidR="001E74B3" w:rsidRDefault="001E74B3" w:rsidP="001E74B3">
      <w:r>
        <w:t>Эрланга</w:t>
      </w:r>
      <w:r>
        <w:tab/>
        <w:t>T_i = 1/(k \lambda) \sum_(j=1)^(k)(ln(1-R_j))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09.11.15 -------------------------------------------------------------</w:t>
      </w:r>
    </w:p>
    <w:p w:rsidR="001E74B3" w:rsidRDefault="001E74B3" w:rsidP="001E74B3"/>
    <w:p w:rsidR="001E74B3" w:rsidRDefault="001E74B3" w:rsidP="001E74B3">
      <w:r>
        <w:t>Моделирование работы обслуживающего аппарата</w:t>
      </w:r>
    </w:p>
    <w:p w:rsidR="001E74B3" w:rsidRDefault="001E74B3" w:rsidP="001E74B3">
      <w:r>
        <w:t>Программа, имитирующая работу обслуживающего аппарата, вырабатывает случайные отрезки времени, соответствующие длительности обслуживания требований. Требования от источника обрабатываются по нормальному закону с параметрами: матожидание и сигма; длительность обработки i-го требования t_обработки = \sigma_x (\sum_(j=1)^(12)(R_j) - 6) + M_x</w:t>
      </w:r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s = 0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/j = 1,12\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[r_j = f()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[s = s + r_j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>\</w:t>
      </w:r>
      <w:r w:rsidRPr="0086729C">
        <w:rPr>
          <w:lang w:val="en-US"/>
        </w:rPr>
        <w:tab/>
      </w:r>
      <w:r w:rsidRPr="0086729C">
        <w:rPr>
          <w:lang w:val="en-US"/>
        </w:rPr>
        <w:tab/>
        <w:t>/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t_</w:t>
      </w:r>
      <w:r>
        <w:t>обработки</w:t>
      </w:r>
      <w:r w:rsidRPr="0086729C">
        <w:rPr>
          <w:lang w:val="en-US"/>
        </w:rPr>
        <w:t xml:space="preserve"> = Mx + (s - 6) * \sigma_x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t_i = t_i + t_</w:t>
      </w:r>
      <w:r>
        <w:t>обработки</w:t>
      </w:r>
      <w:r w:rsidRPr="0086729C">
        <w:rPr>
          <w:lang w:val="en-US"/>
        </w:rPr>
        <w:t>]</w:t>
      </w:r>
    </w:p>
    <w:p w:rsidR="001E74B3" w:rsidRDefault="001E74B3" w:rsidP="001E74B3">
      <w:r>
        <w:t>Здесь r - случайное число с равномерным законом распределения, Mx - матожидание, \sigma_x - среднестатистическое отклонение от заданного закона, t_обр - время обработки очередного сообщения, t - время освобождения аппарата.</w:t>
      </w:r>
    </w:p>
    <w:p w:rsidR="001E74B3" w:rsidRDefault="001E74B3" w:rsidP="001E74B3"/>
    <w:p w:rsidR="001E74B3" w:rsidRDefault="001E74B3" w:rsidP="001E74B3">
      <w:r>
        <w:t>Моделирование работы абонентов</w:t>
      </w:r>
    </w:p>
    <w:p w:rsidR="001E74B3" w:rsidRDefault="001E74B3" w:rsidP="001E74B3">
      <w:r>
        <w:t>Абонент может рассматриваться как обслуживающий аппарат, поток информации на который поступает от процессора. Для моделирования работы абонентов необходимо вырабатывать длительности обслуживания требований. Кроме того, абонент может сам быть источником заявок.</w:t>
      </w:r>
    </w:p>
    <w:p w:rsidR="001E74B3" w:rsidRDefault="001E74B3" w:rsidP="001E74B3">
      <w:r>
        <w:t>Эти заявки могут имитироваться с помощью генератора сообщений (распределенных по определенному закону). Таким образом, абонент моделируется как генератор или обслуживающий аппарат.</w:t>
      </w:r>
    </w:p>
    <w:p w:rsidR="001E74B3" w:rsidRDefault="001E74B3" w:rsidP="001E74B3"/>
    <w:p w:rsidR="001E74B3" w:rsidRDefault="001E74B3" w:rsidP="001E74B3">
      <w:r>
        <w:t>Моделирование работы буферной памяти</w:t>
      </w:r>
    </w:p>
    <w:p w:rsidR="001E74B3" w:rsidRDefault="001E74B3" w:rsidP="001E74B3">
      <w:r>
        <w:t>Буферная память должна производить запись и считывание чисел, выдавать сигналы переполнения или отсутствия данных, в любой момент времени располагать сведениями о количестве находящихся в памяти требований.</w:t>
      </w:r>
    </w:p>
    <w:p w:rsidR="001E74B3" w:rsidRDefault="001E74B3" w:rsidP="001E74B3">
      <w:r>
        <w:t>Саму запоминающую среду можно моделировать в простейшем случае одномерным массивом (лучше списком), размер которого определяет объём памяти. Каждый элемент массива может быть свободен (=0) либо занят - в этом случае в качестве эквивалента требования ему присваивается значение времени появления этого требования.</w:t>
      </w:r>
    </w:p>
    <w:p w:rsidR="001E74B3" w:rsidRDefault="001E74B3" w:rsidP="001E74B3"/>
    <w:p w:rsidR="001E74B3" w:rsidRDefault="001E74B3" w:rsidP="001E74B3">
      <w:r>
        <w:t>Анализ признака запись/чтение</w:t>
      </w:r>
    </w:p>
    <w:p w:rsidR="001E74B3" w:rsidRDefault="001E74B3" w:rsidP="001E74B3">
      <w:r>
        <w:tab/>
        <w:t>Запись: анализ на переполнение</w:t>
      </w:r>
    </w:p>
    <w:p w:rsidR="001E74B3" w:rsidRDefault="001E74B3" w:rsidP="001E74B3">
      <w:r>
        <w:tab/>
      </w:r>
      <w:r>
        <w:tab/>
        <w:t>Переполнение: сообщение в блок статистики (переполнение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запись информации по текущему адресу.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+1</w:t>
      </w:r>
    </w:p>
    <w:p w:rsidR="001E74B3" w:rsidRDefault="001E74B3" w:rsidP="001E74B3">
      <w:r>
        <w:tab/>
        <w:t>чтение: анализ на наличие</w:t>
      </w:r>
    </w:p>
    <w:p w:rsidR="001E74B3" w:rsidRDefault="001E74B3" w:rsidP="001E74B3">
      <w:r>
        <w:tab/>
      </w:r>
      <w:r>
        <w:tab/>
        <w:t>пусто:</w:t>
      </w:r>
      <w:r>
        <w:tab/>
        <w:t>сообщение в блок статистики (нет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чтение по текущему адресу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-1</w:t>
      </w:r>
    </w:p>
    <w:p w:rsidR="001E74B3" w:rsidRDefault="001E74B3" w:rsidP="001E74B3">
      <w:r>
        <w:t>выход</w:t>
      </w:r>
    </w:p>
    <w:p w:rsidR="001E74B3" w:rsidRDefault="001E74B3" w:rsidP="001E74B3"/>
    <w:p w:rsidR="001E74B3" w:rsidRDefault="001E74B3" w:rsidP="001E74B3">
      <w:r>
        <w:t>Алгоритм реализации работы буферной памяти:</w:t>
      </w:r>
    </w:p>
    <w:p w:rsidR="001E74B3" w:rsidRDefault="00343A31" w:rsidP="001E74B3">
      <w:r w:rsidRPr="006A4F0C">
        <w:rPr>
          <w:noProof/>
        </w:rPr>
        <w:object w:dxaOrig="10988" w:dyaOrig="8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3pt;height:374.4pt" o:ole="">
            <v:imagedata r:id="rId16" o:title=""/>
          </v:shape>
          <o:OLEObject Type="Embed" ProgID="Visio.Drawing.11" ShapeID="_x0000_i1025" DrawAspect="Content" ObjectID="_1661591023" r:id="rId17"/>
        </w:objec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WYB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признак обращения к буферной памяти (1 – режим выборки, 0 – режим записи)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</w:t>
      </w:r>
      <w:r w:rsidRPr="00C91B62">
        <w:rPr>
          <w:rFonts w:eastAsiaTheme="minorEastAsia"/>
        </w:rPr>
        <w:t>(</w:t>
      </w:r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) – </w:t>
      </w:r>
      <w:r>
        <w:rPr>
          <w:rFonts w:eastAsiaTheme="minorEastAsia"/>
        </w:rPr>
        <w:t>массив, в котором хранятся сообщ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объём памят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число сообщений, хранящихся в памяти</w:t>
      </w:r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OS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омер последнего сообщения, поступившего в память </w:t>
      </w:r>
      <m:oMath>
        <m:r>
          <w:rPr>
            <w:rFonts w:ascii="Cambria Math" w:eastAsiaTheme="minorEastAsia" w:hAnsi="Cambria Math"/>
          </w:rPr>
          <m:t>NPOS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ER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номер первого сообщения из имеющихся в памяти</w:t>
      </w:r>
      <w:r w:rsidRPr="007645F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PER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OLN</w:t>
      </w:r>
      <w:r w:rsidRPr="00951082">
        <w:rPr>
          <w:rFonts w:eastAsiaTheme="minorEastAsia"/>
        </w:rPr>
        <w:t xml:space="preserve"> – </w:t>
      </w:r>
      <w:r>
        <w:rPr>
          <w:rFonts w:eastAsiaTheme="minorEastAsia"/>
        </w:rPr>
        <w:t>признак переполн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UST</w:t>
      </w:r>
      <w:r w:rsidRPr="00C91B62">
        <w:rPr>
          <w:rFonts w:eastAsiaTheme="minorEastAsia"/>
        </w:rPr>
        <w:t xml:space="preserve"> </w:t>
      </w:r>
      <w:r>
        <w:rPr>
          <w:rFonts w:eastAsiaTheme="minorEastAsia"/>
        </w:rPr>
        <w:t>– признак отсутствия сообщений в памяти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X</w:t>
      </w:r>
      <w:r w:rsidRPr="007645F4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екоторая входная ячейка памяти</w:t>
      </w:r>
      <w:r w:rsidRPr="007645F4">
        <w:rPr>
          <w:rFonts w:eastAsiaTheme="minorEastAsia"/>
        </w:rPr>
        <w:t>\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зработка программы сбора статистик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дача блока статистики заключается в накоплении численных значений, необходимых для вычисления статистических оценок данных, по каждому объекту, который у нас встречается. При моделировании работы простейшей СМО интерес представляет среднее время ожидания в очереди. Для каждого сообщения время ожидания в очереди равно разности между моментами времени, когда оно было выбрано на обработку обслуживающим аппаратом и моментом времени, когда оно было сгенерировано источником информаци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альше времена суммируются по каждому из сообщений, и делится на общее число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обходимо суммировать количество сообщений через небольшие промежутки времени и делить сумму на число суммирован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оэффициент загрузки обслуживающего аппарата определяется как отношение времени его работы к общему времени моделирова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lastRenderedPageBreak/>
        <w:t>Чтобы определить вероятность потери сообщений в системе, нужно разделить количество потерянных сообщений на сумму всех сообщений в систем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правляющая программа имитационной модел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митирует алгоритм работы. Реализуется по двум принципа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нцип дельты т. Заключается в последовательном анализе состояний всех блоков в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+\</w:t>
      </w:r>
      <w:r>
        <w:rPr>
          <w:rFonts w:eastAsiaTheme="minorEastAsia"/>
          <w:lang w:val="en-US"/>
        </w:rPr>
        <w:t>delta</w:t>
      </w:r>
      <w:r w:rsidRPr="007645F4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по заданному состоянию блоков на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.</w:t>
      </w:r>
      <w:r>
        <w:rPr>
          <w:rFonts w:eastAsiaTheme="minorEastAsia"/>
        </w:rPr>
        <w:t xml:space="preserve"> При этом новое состояние определяется в соответствии с их алгоритмическим описанием с учетом действующих случайных факторов, задаваемых распределениями вероятносте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результате этого анализа принимается решение, какие общесистемные события должны имитироваться в программной модели на данный момент времен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Основной недостаток принципа – значительные затраты машинного времени на реализацию моделирования системы, а при недостаточно малой дельте – появляется опасность </w:t>
      </w:r>
      <w:r w:rsidRPr="005C74D5">
        <w:rPr>
          <w:rFonts w:eastAsiaTheme="minorEastAsia"/>
          <w:b/>
          <w:u w:val="single"/>
        </w:rPr>
        <w:t>пропуска</w:t>
      </w:r>
      <w:r>
        <w:rPr>
          <w:rFonts w:eastAsiaTheme="minorEastAsia"/>
        </w:rPr>
        <w:t xml:space="preserve"> отдельных событий в системе – промоделируется совсем не та система, что ожидалась. Достоинство – равномерное продвижение времени без скачков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обытийный принцип. Характерное свойство моделируемых систем обработки информации – состояние отдельных устройств изменяется в дискретные моменты времени, совпадающие с: моментами времени поступления сообщений в систему; временем окончания решения задач; временем возникновение аварийных сигналов и т.п. Моделирование и продвижение текущего времени в системе удобно проводить с использованием событийного метода. Состояние всех блоков имитационной модели анализируется лишь в момент появления какого-либо событ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Моменты наступления следующих событий определяются минимальным значением из списка будущих событий. Список представляет собой совокупность моментов ближайшего изменения состояния каждого из блоков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остоинство: не пропустим ни одного событ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достаток: при большом количестве событий (сложная система) список необходимо просматривать постоянно (можно держать сортированным).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</w:rPr>
        <w:t>Схема событийного принципа:</w:t>
      </w:r>
    </w:p>
    <w:p w:rsidR="001E74B3" w:rsidRDefault="001E74B3" w:rsidP="001E74B3">
      <w:r w:rsidRPr="006A4F0C">
        <w:rPr>
          <w:noProof/>
          <w:lang w:eastAsia="ru-RU"/>
        </w:rPr>
        <w:drawing>
          <wp:inline distT="0" distB="0" distL="0" distR="0" wp14:anchorId="1B724E3B" wp14:editId="0B2FEB7A">
            <wp:extent cx="5937885" cy="3420110"/>
            <wp:effectExtent l="0" t="0" r="571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2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следняя графа – текущее время.</w:t>
      </w:r>
    </w:p>
    <w:p w:rsidR="001E74B3" w:rsidRPr="001E74B3" w:rsidRDefault="001E74B3" w:rsidP="001E74B3"/>
    <w:p w:rsidR="001E74B3" w:rsidRPr="008D168E" w:rsidRDefault="001E74B3" w:rsidP="001E74B3">
      <w:r>
        <w:rPr>
          <w:lang w:val="en-US"/>
        </w:rPr>
        <w:lastRenderedPageBreak/>
        <w:t>t</w:t>
      </w:r>
      <w:r w:rsidRPr="008D168E">
        <w:t>11,</w:t>
      </w:r>
      <w:r>
        <w:rPr>
          <w:lang w:val="en-US"/>
        </w:rPr>
        <w:t>t</w:t>
      </w:r>
      <w:r w:rsidRPr="008D168E">
        <w:t xml:space="preserve">12 – </w:t>
      </w:r>
      <w:r>
        <w:t>моменты появления сообщений на выходе источника информации</w:t>
      </w:r>
      <w:r w:rsidRPr="008D168E">
        <w:t xml:space="preserve"> </w:t>
      </w:r>
    </w:p>
    <w:p w:rsidR="001E74B3" w:rsidRDefault="001E74B3" w:rsidP="001E74B3">
      <w:r>
        <w:rPr>
          <w:lang w:val="en-US"/>
        </w:rPr>
        <w:t>b</w:t>
      </w:r>
      <w:r w:rsidRPr="008D168E">
        <w:t xml:space="preserve">1 – </w:t>
      </w:r>
      <w:r>
        <w:t>время обслуживания первого сообщения</w:t>
      </w:r>
    </w:p>
    <w:p w:rsidR="001E74B3" w:rsidRDefault="001E74B3" w:rsidP="001E74B3">
      <w:r>
        <w:rPr>
          <w:lang w:val="en-US"/>
        </w:rPr>
        <w:t>t</w:t>
      </w:r>
      <w:r>
        <w:t>3</w:t>
      </w:r>
      <w:r>
        <w:rPr>
          <w:lang w:val="en-US"/>
        </w:rPr>
        <w:t>i</w:t>
      </w:r>
      <w:r w:rsidRPr="008D168E">
        <w:t xml:space="preserve"> – </w:t>
      </w:r>
      <w:r>
        <w:t>момент сбора статистики</w:t>
      </w:r>
    </w:p>
    <w:p w:rsidR="001E74B3" w:rsidRDefault="001E74B3" w:rsidP="001E74B3">
      <w:r>
        <w:rPr>
          <w:lang w:val="en-US"/>
        </w:rPr>
        <w:t>t</w:t>
      </w:r>
      <w:r w:rsidRPr="008D168E">
        <w:t xml:space="preserve">41 </w:t>
      </w:r>
      <w:r>
        <w:t>–</w:t>
      </w:r>
      <w:r w:rsidRPr="008D168E">
        <w:t xml:space="preserve"> </w:t>
      </w:r>
      <w:r>
        <w:t>момент окончания моделирования</w:t>
      </w:r>
    </w:p>
    <w:p w:rsidR="001E74B3" w:rsidRDefault="001E74B3" w:rsidP="001E74B3"/>
    <w:p w:rsidR="001E74B3" w:rsidRDefault="001E74B3" w:rsidP="001E74B3">
      <w:r>
        <w:t>Методика реализации событийного принцип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Для всех активных блоков (порождающих события) заводят свой элемент в списке (массиве)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Заносим в СБС время ближайшего события от любого активного блок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Активизируем программный имитатор источника и вырабатываем псевдослучайную величину а0, определяющую момент появления первого сообщения (</w:t>
      </w:r>
      <w:r>
        <w:rPr>
          <w:lang w:val="en-US"/>
        </w:rPr>
        <w:t>t</w:t>
      </w:r>
      <w:r w:rsidRPr="008D168E">
        <w:t>11)</w:t>
      </w:r>
      <w:r>
        <w:t xml:space="preserve"> и заносим её в СБС.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Активизируя имитатор процессора (ОА) вырабатываем псевдослучайную величину </w:t>
      </w:r>
      <w:r>
        <w:rPr>
          <w:lang w:val="en-US"/>
        </w:rPr>
        <w:t>b</w:t>
      </w:r>
      <w:r w:rsidRPr="008D168E">
        <w:t>0,</w:t>
      </w:r>
      <w:r>
        <w:t xml:space="preserve"> которая определяет </w:t>
      </w:r>
      <w:r>
        <w:rPr>
          <w:lang w:val="en-US"/>
        </w:rPr>
        <w:t>t</w:t>
      </w:r>
      <w:r w:rsidRPr="008D168E">
        <w:t>21</w:t>
      </w:r>
      <w:r>
        <w:t>.</w:t>
      </w:r>
    </w:p>
    <w:p w:rsidR="001E74B3" w:rsidRPr="008D168E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Момент времени </w:t>
      </w:r>
      <w:r>
        <w:rPr>
          <w:lang w:val="en-US"/>
        </w:rPr>
        <w:t>t</w:t>
      </w:r>
      <w:r w:rsidRPr="008D168E">
        <w:t xml:space="preserve">31 – </w:t>
      </w:r>
      <w:r>
        <w:t>момент времени первого сбора статистики</w:t>
      </w:r>
      <w:r w:rsidRPr="008D168E">
        <w:t xml:space="preserve"> (</w:t>
      </w:r>
      <w:r>
        <w:t xml:space="preserve">равен стандартному шагу). Заносится в СБС, как и время окончания моделирования </w:t>
      </w:r>
      <w:r>
        <w:rPr>
          <w:lang w:val="en-US"/>
        </w:rPr>
        <w:t>t41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Подготовительная часть закончена, начинаем алгоритм: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В СБС определяем минимальное значение и его порядоковый номер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м события, порождаемые блоком, в соответствии с номером – реализуем событие, связанное с появлением сообщение от источника информации. Само сообщение записывается в буферную память и с помощью имитатора вырабатывается момент появления следующего сообщения (</w:t>
      </w:r>
      <w:r>
        <w:rPr>
          <w:lang w:val="en-US"/>
        </w:rPr>
        <w:t>t</w:t>
      </w:r>
      <w:r w:rsidRPr="008D168E">
        <w:t>12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Это время заносится в соответствующую ячейку СБС (на место т11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Вновь организуем поиск минимума в СБС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тся событие 31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Вырабатываем момент времени </w:t>
      </w:r>
      <w:r>
        <w:rPr>
          <w:lang w:val="en-US"/>
        </w:rPr>
        <w:t>t</w:t>
      </w:r>
      <w:r w:rsidRPr="008D168E">
        <w:t>32</w:t>
      </w:r>
      <w:r>
        <w:t xml:space="preserve"> (новое время сбора статистики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Повторяем до тех пор, пока минимальное время не станет равным </w:t>
      </w:r>
      <w:r>
        <w:rPr>
          <w:lang w:val="en-US"/>
        </w:rPr>
        <w:t>t</w:t>
      </w:r>
      <w:r w:rsidRPr="008D168E">
        <w:t>41</w:t>
      </w:r>
      <w:r>
        <w:t>.</w:t>
      </w:r>
    </w:p>
    <w:p w:rsidR="001E74B3" w:rsidRPr="001848F0" w:rsidRDefault="001E74B3" w:rsidP="001E74B3"/>
    <w:p w:rsidR="001E74B3" w:rsidRPr="001848F0" w:rsidRDefault="001E74B3" w:rsidP="001E74B3"/>
    <w:p w:rsidR="001E74B3" w:rsidRPr="001848F0" w:rsidRDefault="001E74B3" w:rsidP="001E74B3"/>
    <w:p w:rsidR="001E74B3" w:rsidRDefault="001E74B3" w:rsidP="001E74B3">
      <w:r w:rsidRPr="00C844D0">
        <w:t>16</w:t>
      </w:r>
      <w:r>
        <w:t>.11.15 -------------------------------------------------------------</w:t>
      </w:r>
    </w:p>
    <w:p w:rsidR="001E74B3" w:rsidRDefault="001E74B3" w:rsidP="001E74B3">
      <w:r>
        <w:t>^ - концептуальная модель</w:t>
      </w:r>
    </w:p>
    <w:p w:rsidR="001E74B3" w:rsidRDefault="001E74B3" w:rsidP="001E74B3">
      <w:r>
        <w:t>Структурная модель: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2FED419C" wp14:editId="3BFADCFB">
            <wp:extent cx="6454140" cy="1541780"/>
            <wp:effectExtent l="0" t="0" r="3810" b="1270"/>
            <wp:docPr id="26" name="Рисунок 26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4140" cy="154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В процессе взаимодействия возможно: режим нормального обслуживания (клиент выбирает одного из свободных операторов, отдавая предпочтение по меньшему номеру);  режим отказа в обслуживании клиента (все операторы заняты).</w:t>
      </w:r>
    </w:p>
    <w:p w:rsidR="001E74B3" w:rsidRDefault="001E74B3" w:rsidP="001E74B3">
      <w:r>
        <w:br w:type="page"/>
      </w:r>
    </w:p>
    <w:p w:rsidR="001E74B3" w:rsidRPr="001848F0" w:rsidRDefault="001E74B3" w:rsidP="001E74B3">
      <w:r>
        <w:lastRenderedPageBreak/>
        <w:t>В терминах СМО:</w:t>
      </w:r>
    </w:p>
    <w:p w:rsidR="001E74B3" w:rsidRPr="001848F0" w:rsidRDefault="001E74B3" w:rsidP="001E74B3">
      <w:r w:rsidRPr="00DC4928">
        <w:rPr>
          <w:noProof/>
          <w:lang w:eastAsia="ru-RU"/>
        </w:rPr>
        <mc:AlternateContent>
          <mc:Choice Requires="wpg">
            <w:drawing>
              <wp:inline distT="0" distB="0" distL="0" distR="0" wp14:anchorId="7094EF3F" wp14:editId="1CAB491D">
                <wp:extent cx="5878825" cy="4094043"/>
                <wp:effectExtent l="0" t="0" r="0" b="59055"/>
                <wp:docPr id="28" name="Group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78825" cy="4094043"/>
                          <a:chOff x="0" y="0"/>
                          <a:chExt cx="5878825" cy="4094043"/>
                        </a:xfrm>
                      </wpg:grpSpPr>
                      <wps:wsp>
                        <wps:cNvPr id="30" name="Oval 4"/>
                        <wps:cNvSpPr/>
                        <wps:spPr>
                          <a:xfrm>
                            <a:off x="0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Isosceles Triangle 5"/>
                        <wps:cNvSpPr/>
                        <wps:spPr>
                          <a:xfrm rot="10800000">
                            <a:off x="536795" y="1077126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Isosceles Triangle 6"/>
                        <wps:cNvSpPr/>
                        <wps:spPr>
                          <a:xfrm rot="5400000">
                            <a:off x="998326" y="331081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7"/>
                        <wps:cNvSpPr/>
                        <wps:spPr>
                          <a:xfrm>
                            <a:off x="1753289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Isosceles Triangle 8"/>
                        <wps:cNvSpPr/>
                        <wps:spPr>
                          <a:xfrm rot="10800000">
                            <a:off x="536795" y="2010933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Isosceles Triangle 9"/>
                        <wps:cNvSpPr/>
                        <wps:spPr>
                          <a:xfrm rot="10800000">
                            <a:off x="536795" y="3249539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Isosceles Triangle 10"/>
                        <wps:cNvSpPr/>
                        <wps:spPr>
                          <a:xfrm rot="5400000">
                            <a:off x="998326" y="1433790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Oval 11"/>
                        <wps:cNvSpPr/>
                        <wps:spPr>
                          <a:xfrm>
                            <a:off x="1753289" y="13683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Isosceles Triangle 12"/>
                        <wps:cNvSpPr/>
                        <wps:spPr>
                          <a:xfrm rot="5400000">
                            <a:off x="998326" y="2639392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Oval 13"/>
                        <wps:cNvSpPr/>
                        <wps:spPr>
                          <a:xfrm>
                            <a:off x="1753289" y="257393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 14"/>
                        <wps:cNvSpPr/>
                        <wps:spPr>
                          <a:xfrm>
                            <a:off x="2589690" y="884928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Rectangle 15"/>
                        <wps:cNvSpPr/>
                        <wps:spPr>
                          <a:xfrm>
                            <a:off x="2589690" y="2616087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16"/>
                        <wps:cNvSpPr/>
                        <wps:spPr>
                          <a:xfrm>
                            <a:off x="4222321" y="84277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Oval 17"/>
                        <wps:cNvSpPr/>
                        <wps:spPr>
                          <a:xfrm>
                            <a:off x="4222321" y="25739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TextBox 41"/>
                        <wps:cNvSpPr txBox="1"/>
                        <wps:spPr>
                          <a:xfrm>
                            <a:off x="4644407" y="1630975"/>
                            <a:ext cx="1234418" cy="525553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Обработанные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4" name="Straight Arrow Connector 19"/>
                        <wps:cNvCnPr/>
                        <wps:spPr>
                          <a:xfrm>
                            <a:off x="422085" y="476677"/>
                            <a:ext cx="59954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Elbow Connector 20"/>
                        <wps:cNvCnPr/>
                        <wps:spPr>
                          <a:xfrm>
                            <a:off x="2175374" y="476677"/>
                            <a:ext cx="414316" cy="57715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Arrow Connector 21"/>
                        <wps:cNvCnPr/>
                        <wps:spPr>
                          <a:xfrm flipV="1">
                            <a:off x="1312824" y="47667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Elbow Connector 22"/>
                        <wps:cNvCnPr/>
                        <wps:spPr>
                          <a:xfrm flipV="1">
                            <a:off x="2175374" y="1053829"/>
                            <a:ext cx="414316" cy="525558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Elbow Connector 23"/>
                        <wps:cNvCnPr/>
                        <wps:spPr>
                          <a:xfrm>
                            <a:off x="422085" y="476677"/>
                            <a:ext cx="283603" cy="60044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Straight Arrow Connector 24"/>
                        <wps:cNvCnPr/>
                        <wps:spPr>
                          <a:xfrm>
                            <a:off x="2175374" y="2784988"/>
                            <a:ext cx="41431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Straight Arrow Connector 25"/>
                        <wps:cNvCnPr/>
                        <wps:spPr>
                          <a:xfrm flipH="1">
                            <a:off x="705687" y="3540747"/>
                            <a:ext cx="1" cy="55329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TextBox 50"/>
                        <wps:cNvSpPr txBox="1"/>
                        <wps:spPr>
                          <a:xfrm>
                            <a:off x="874560" y="3540708"/>
                            <a:ext cx="1300813" cy="5533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Потерянные 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19" name="Elbow Connector 27"/>
                        <wps:cNvCnPr/>
                        <wps:spPr>
                          <a:xfrm rot="5400000">
                            <a:off x="1194184" y="1386390"/>
                            <a:ext cx="366097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Elbow Connector 28"/>
                        <wps:cNvCnPr/>
                        <wps:spPr>
                          <a:xfrm rot="5400000">
                            <a:off x="1109733" y="368131"/>
                            <a:ext cx="535000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Elbow Connector 29"/>
                        <wps:cNvCnPr/>
                        <wps:spPr>
                          <a:xfrm rot="5400000">
                            <a:off x="1177682" y="2608493"/>
                            <a:ext cx="399102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Straight Arrow Connector 30"/>
                        <wps:cNvCnPr/>
                        <wps:spPr>
                          <a:xfrm>
                            <a:off x="705688" y="1368334"/>
                            <a:ext cx="0" cy="64259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Straight Arrow Connector 31"/>
                        <wps:cNvCnPr/>
                        <wps:spPr>
                          <a:xfrm>
                            <a:off x="705688" y="2302141"/>
                            <a:ext cx="0" cy="94739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32"/>
                        <wps:cNvCnPr/>
                        <wps:spPr>
                          <a:xfrm flipV="1">
                            <a:off x="1312824" y="2784988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Straight Arrow Connector 33"/>
                        <wps:cNvCnPr/>
                        <wps:spPr>
                          <a:xfrm flipV="1">
                            <a:off x="1312824" y="157938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Straight Arrow Connector 34"/>
                        <wps:cNvCnPr/>
                        <wps:spPr>
                          <a:xfrm flipV="1">
                            <a:off x="3884535" y="1053829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Straight Arrow Connector 35"/>
                        <wps:cNvCnPr/>
                        <wps:spPr>
                          <a:xfrm>
                            <a:off x="4644406" y="1053829"/>
                            <a:ext cx="64757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Elbow Connector 36"/>
                        <wps:cNvCnPr/>
                        <wps:spPr>
                          <a:xfrm rot="16200000" flipH="1">
                            <a:off x="622235" y="2385594"/>
                            <a:ext cx="482848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Elbow Connector 37"/>
                        <wps:cNvCnPr/>
                        <wps:spPr>
                          <a:xfrm rot="16200000" flipH="1">
                            <a:off x="758132" y="1315890"/>
                            <a:ext cx="211054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Straight Arrow Connector 38"/>
                        <wps:cNvCnPr/>
                        <wps:spPr>
                          <a:xfrm flipV="1">
                            <a:off x="3884535" y="2784988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Straight Arrow Connector 39"/>
                        <wps:cNvCnPr/>
                        <wps:spPr>
                          <a:xfrm>
                            <a:off x="4644406" y="2784988"/>
                            <a:ext cx="87276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TextBox 42"/>
                        <wps:cNvSpPr txBox="1"/>
                        <wps:spPr>
                          <a:xfrm>
                            <a:off x="1773303" y="0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3" name="TextBox 43"/>
                        <wps:cNvSpPr txBox="1"/>
                        <wps:spPr>
                          <a:xfrm>
                            <a:off x="2129091" y="1703156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4" name="TextBox 44"/>
                        <wps:cNvSpPr txBox="1"/>
                        <wps:spPr>
                          <a:xfrm>
                            <a:off x="2100242" y="2970475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5" name="TextBox 45"/>
                        <wps:cNvSpPr txBox="1"/>
                        <wps:spPr>
                          <a:xfrm>
                            <a:off x="4433363" y="298490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6" name="TextBox 46"/>
                        <wps:cNvSpPr txBox="1"/>
                        <wps:spPr>
                          <a:xfrm>
                            <a:off x="4433363" y="126114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7" o:spid="_x0000_s1026" style="width:462.9pt;height:322.35pt;mso-position-horizontal-relative:char;mso-position-vertical-relative:line" coordsize="58788,409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">
                <v:oval id="Oval 4" o:spid="_x0000_s1027" style="position:absolute;top:2656;width:4220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L8d8MA&#10;AADbAAAADwAAAGRycy9kb3ducmV2LnhtbERPy2rCQBTdC/7DcAU3YiZaCB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SL8d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И</w:t>
                        </w:r>
                      </w:p>
                    </w:txbxContent>
                  </v:textbox>
                </v:oval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Isosceles Triangle 5" o:spid="_x0000_s1028" type="#_x0000_t5" style="position:absolute;left:5367;top:10771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Q5VMIA&#10;AADbAAAADwAAAGRycy9kb3ducmV2LnhtbESPQWsCMRSE74X+h/CE3mpibUVXo9hKoVdXQY+PzXOz&#10;uHlZklTX/vqmUPA4zHwzzGLVu1ZcKMTGs4bRUIEgrrxpuNaw330+T0HEhGyw9UwabhRhtXx8WGBh&#10;/JW3dClTLXIJxwI12JS6QspYWXIYh74jzt7JB4cpy1BLE/Cay10rX5SaSIcN5wWLHX1Yqs7lt9Mw&#10;fleT7Wa2DvZt86PK8e3YHPhV66dBv56DSNSne/if/jKZG8Hfl/wD5P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NDlU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6" o:spid="_x0000_s1029" type="#_x0000_t5" style="position:absolute;left:9983;top:3310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sbZMEA&#10;AADbAAAADwAAAGRycy9kb3ducmV2LnhtbESP0YrCMBRE3wX/IVzBN01VdpFqKrog7pts9QMuzbUp&#10;bW5qk7X17zcLgo/DzJxhtrvBNuJBna8cK1jMExDEhdMVlwqul+NsDcIHZI2NY1LwJA+7bDzaYqpd&#10;zz/0yEMpIoR9igpMCG0qpS8MWfRz1xJH7+Y6iyHKrpS6wz7CbSOXSfIpLVYcFwy29GWoqPNfq2Dd&#10;nty9vx4uPq9vH/qI8myqs1LTybDfgAg0hHf41f7WClZL+P8Sf4DM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bG2T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7" o:spid="_x0000_s1030" style="position:absolute;left:17532;top:2656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BiAMUA&#10;AADbAAAADwAAAGRycy9kb3ducmV2LnhtbESPT2vCQBTE74V+h+UVvIhuqhAkukotKII9+Bft7ZF9&#10;TUKzb2N21dRP7wpCj8PM/IYZTRpTigvVrrCs4L0bgSBOrS44U7DbzjoDEM4jaywtk4I/cjAZv76M&#10;MNH2ymu6bHwmAoRdggpy76tESpfmZNB1bUUcvB9bG/RB1pnUNV4D3JSyF0WxNFhwWMixos+c0t/N&#10;2Sj4jmdTjlfLNn9VLp3u53g7Hk5Ktd6ajyEIT43/Dz/bC62g34fHl/AD5Pg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8GIAxQAAANs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8" o:spid="_x0000_s1031" type="#_x0000_t5" style="position:absolute;left:5367;top:20109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8/V8IA&#10;AADbAAAADwAAAGRycy9kb3ducmV2LnhtbESPQWsCMRSE74X+h/AK3mrSWqWuRrFKoVe3hXp8bJ6b&#10;pZuXJYm6+usbQfA4zHwzzHzZu1YcKcTGs4aXoQJBXHnTcK3h5/vz+R1ETMgGW8+k4UwRlovHhzkW&#10;xp94S8cy1SKXcCxQg02pK6SMlSWHceg74uztfXCYsgy1NAFPudy18lWpiXTYcF6w2NHaUvVXHpyG&#10;0YeabDfTVbDjzUWVo/Ou+eU3rQdP/WoGIlGf7uEb/WUyN4brl/wD5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Dz9X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9" o:spid="_x0000_s1032" type="#_x0000_t5" style="position:absolute;left:5367;top:32495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2hIMMA&#10;AADbAAAADwAAAGRycy9kb3ducmV2LnhtbESPQWsCMRSE74X+h/AK3mrS2i66NYpVhF7dCnp8bJ6b&#10;pZuXJUl19dc3hUKPw8w3w8yXg+vEmUJsPWt4GisQxLU3LTca9p/bxymImJANdp5Jw5UiLBf3d3Ms&#10;jb/wjs5VakQu4ViiBptSX0oZa0sO49j3xNk7+eAwZRkaaQJecrnr5LNShXTYcl6w2NPaUv1VfTsN&#10;k3dV7DazVbCvm5uqJtdje+AXrUcPw+oNRKIh/Yf/6A+TuQJ+v+QfIB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2hI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10" o:spid="_x0000_s1033" type="#_x0000_t5" style="position:absolute;left:9983;top:14337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Msjr0A&#10;AADbAAAADwAAAGRycy9kb3ducmV2LnhtbERPzYrCMBC+C75DGGFvmuqiSDWKCqI3sfUBhmZsis2k&#10;NtF2335zEDx+fP/rbW9r8abWV44VTCcJCOLC6YpLBbf8OF6C8AFZY+2YFPyRh+1mOFhjql3HV3pn&#10;oRQxhH2KCkwITSqlLwxZ9BPXEEfu7lqLIcK2lLrFLobbWs6SZCEtVhwbDDZ0MFQ8spdVsGxO7tnd&#10;9rnPHve5PqK8mOqi1M+o361ABOrDV/xxn7WC3zg2fok/QG7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vMsjr0AAADbAAAADwAAAAAAAAAAAAAAAACYAgAAZHJzL2Rvd25yZXYu&#10;eG1sUEsFBgAAAAAEAAQA9QAAAII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1" o:spid="_x0000_s1034" style="position:absolute;left:17532;top:13683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SPCsMA&#10;AADbAAAADwAAAGRycy9kb3ducmV2LnhtbERPy2rCQBTdC/7DcAU3YiZKCR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SPCs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12" o:spid="_x0000_s1035" type="#_x0000_t5" style="position:absolute;left:9983;top:26393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1oGcEA&#10;AADbAAAADwAAAGRycy9kb3ducmV2LnhtbESP0YrCMBRE3wX/IVzBN00Vd5FqKrog7pts9QMuzbUp&#10;bW5qk7X17zcLgo/DzJxhtrvBNuJBna8cK1jMExDEhdMVlwqul+NsDcIHZI2NY1LwJA+7bDzaYqpd&#10;zz/0yEMpIoR9igpMCG0qpS8MWfRz1xJH7+Y6iyHKrpS6wz7CbSOXSfIpLVYcFwy29GWoqPNfq2Dd&#10;nty9vx4uPq9vH/qI8myqs1LTybDfgAg0hHf41f7WClZL+P8Sf4DM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8daBn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3" o:spid="_x0000_s1036" style="position:absolute;left:17532;top:25739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YRfcYA&#10;AADbAAAADwAAAGRycy9kb3ducmV2LnhtbESPQWvCQBSE7wX/w/KEXorZtJVQoqtowSK0B7WW6u2R&#10;fSbB7Ns0u2rqr3cFweMwM98ww3FrKnGkxpWWFTxHMQjizOqScwXr71nvDYTzyBory6TgnxyMR52H&#10;IabannhJx5XPRYCwS1FB4X2dSumyggy6yNbEwdvZxqAPssmlbvAU4KaSL3GcSIMlh4UCa3ovKNuv&#10;DkbBNplNOVl8PvFX7bLpzweeN79/Sj1228kAhKfW38O39lwr6L/C9Uv4AXJ0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fYRfcYAAADb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4" o:spid="_x0000_s1037" style="position:absolute;left:25896;top:8849;width:12949;height:3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WorcIA&#10;AADbAAAADwAAAGRycy9kb3ducmV2LnhtbESP3YrCMBSE7xd8h3AE79ZUKVqqUUSQXfZm8ecBDs2x&#10;rTYnJYm27tNvBMHLYWa+YZbr3jTiTs7XlhVMxgkI4sLqmksFp+PuMwPhA7LGxjIpeJCH9WrwscRc&#10;2473dD+EUkQI+xwVVCG0uZS+qMigH9uWOHpn6wyGKF0ptcMuwk0jp0kykwZrjgsVtrStqLgebkaB&#10;nfyGn2OX3pg695XVl6L5m2dKjYb9ZgEiUB/e4Vf7WytIU3h+iT9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pait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proofErr w:type="gramStart"/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rect>
                <v:rect id="Rectangle 15" o:spid="_x0000_s1038" style="position:absolute;left:25896;top:26160;width:12949;height:3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uTQcEA&#10;AADbAAAADwAAAGRycy9kb3ducmV2LnhtbESP0YrCMBRE3wX/IVzBN00VcUvXKCKIsi+i7gdcmmtb&#10;bW5KEm316zeCsI/DzJxhFqvO1OJBzleWFUzGCQji3OqKCwW/5+0oBeEDssbaMil4kofVst9bYKZt&#10;y0d6nEIhIoR9hgrKEJpMSp+XZNCPbUMcvYt1BkOUrpDaYRvhppbTJJlLgxXHhRIb2pSU3053o8BO&#10;DuHn3M7uTK3bpdU1r19fqVLDQbf+BhGoC//hT3uvFczm8P4Sf4B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7k0H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proofErr w:type="gramStart"/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rect>
                <v:oval id="Oval 16" o:spid="_x0000_s1039" style="position:absolute;left:42223;top:8427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KDDMMA&#10;AADbAAAADwAAAGRycy9kb3ducmV2LnhtbERPy2rCQBTdC/7DcAU3YiZKCRIdRQWl0C5aH6i7S+aa&#10;BDN3Ymaqab++syh0eTjv2aI1lXhQ40rLCkZRDII4s7rkXMFhvxlOQDiPrLGyTAq+ycFi3u3MMNX2&#10;yZ/02PlchBB2KSoovK9TKV1WkEEX2Zo4cFfbGPQBNrnUDT5DuKnkOI4TabDk0FBgTeuCstvuyyi4&#10;JJsVJx9vA36vXbY6bvHnfLor1e+1yykIT63/F/+5X7WClzA2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1KDD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7" o:spid="_x0000_s1040" style="position:absolute;left:42223;top:25739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0Z18MA&#10;AADbAAAADwAAAGRycy9kb3ducmV2LnhtbERPy2rCQBTdC/7DcAU3YiYKDR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0Z1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41" o:spid="_x0000_s1041" type="#_x0000_t202" style="position:absolute;left:46444;top:16309;width:12344;height:5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RX1c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TM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dFfVwgAAANsAAAAPAAAAAAAAAAAAAAAAAJgCAABkcnMvZG93&#10;bnJldi54bWxQSwUGAAAAAAQABAD1AAAAhwMAAAAA&#10;" filled="f" stroked="f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Обработанные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запросы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9" o:spid="_x0000_s1042" type="#_x0000_t32" style="position:absolute;left:4220;top:4766;width:59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n9FcIAAADbAAAADwAAAGRycy9kb3ducmV2LnhtbESPQYvCMBSE7wv+h/AEb2uqa6VUo4hQ&#10;1qvuLujt2TzbYvNSmlTrvzeCsMdhZr5hluve1OJGrassK5iMIxDEudUVFwp+f7LPBITzyBpry6Tg&#10;QQ7Wq8HHElNt77yn28EXIkDYpaig9L5JpXR5SQbd2DbEwbvY1qAPsi2kbvEe4KaW0yiaS4MVh4US&#10;G9qWlF8PnVHwdTn334nfyCQ72m3XxXH8l52UGg37zQKEp97/h9/tnVYQz+D1JfwA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wn9FcIAAADbAAAADwAAAAAAAAAAAAAA&#10;AAChAgAAZHJzL2Rvd25yZXYueG1sUEsFBgAAAAAEAAQA+QAAAJADAAAAAA==&#10;" strokecolor="#4579b8 [3044]">
                  <v:stroke endarrow="open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0" o:spid="_x0000_s1043" type="#_x0000_t34" style="position:absolute;left:21753;top:4766;width:4143;height:577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7DkMIAAADbAAAADwAAAGRycy9kb3ducmV2LnhtbESP0WrCQBRE34X+w3ILvplNC5ESXUWE&#10;Sgs+1JgPuGSvSTB7N2TXbOrXuwWhj8PMnGHW28l0YqTBtZYVvCUpCOLK6pZrBeX5c/EBwnlkjZ1l&#10;UvBLDrabl9kac20Dn2gsfC0ihF2OChrv+1xKVzVk0CW2J47exQ4GfZRDLfWAIcJNJ9/TdCkNthwX&#10;Guxp31B1LW5GgTmWp6mQe5LmEu7fh1DTT9gpNX+ddisQnib/H362v7SCLIO/L/EHyM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+7DkMIAAADbAAAADwAAAAAAAAAAAAAA&#10;AAChAgAAZHJzL2Rvd25yZXYueG1sUEsFBgAAAAAEAAQA+QAAAJADAAAAAA==&#10;" strokecolor="#4579b8 [3044]">
                  <v:stroke endarrow="open"/>
                </v:shape>
                <v:shape id="Straight Arrow Connector 21" o:spid="_x0000_s1044" type="#_x0000_t32" style="position:absolute;left:13128;top:4766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jsVccAAADcAAAADwAAAGRycy9kb3ducmV2LnhtbESP3WrCQBCF7wu+wzJC7+rGn0pJXUUU&#10;QREqsYJ4N2anSTA7G3a3Jn37bqHg3QznzPnOzBadqcWdnK8sKxgOEhDEudUVFwpOn5uXNxA+IGus&#10;LZOCH/KwmPeeZphq23JG92MoRAxhn6KCMoQmldLnJRn0A9sQR+3LOoMhrq6Q2mEbw00tR0kylQYr&#10;joQSG1qVlN+O3yZC1pPsdX/eXyeULQ/tdXf5CO6i1HO/W76DCNSFh/n/eqtj/eEY/p6JE8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eOxVxwAAANwAAAAPAAAAAAAA&#10;AAAAAAAAAKECAABkcnMvZG93bnJldi54bWxQSwUGAAAAAAQABAD5AAAAlQMAAAAA&#10;" strokecolor="#4579b8 [3044]">
                  <v:stroke endarrow="open"/>
                </v:shape>
                <v:shape id="Elbow Connector 22" o:spid="_x0000_s1045" type="#_x0000_t34" style="position:absolute;left:21753;top:10538;width:4143;height:5255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bt48IAAADcAAAADwAAAGRycy9kb3ducmV2LnhtbERPTWvCQBC9C/6HZQRvurFaKamrWEVs&#10;L2KSQq9jdkyC2dmQXTX++26h4G0e73MWq87U4katqywrmIwjEMS51RUXCr6z3egNhPPIGmvLpOBB&#10;DlbLfm+BsbZ3TuiW+kKEEHYxKii9b2IpXV6SQTe2DXHgzrY16ANsC6lbvIdwU8uXKJpLgxWHhhIb&#10;2pSUX9KrUdC9yq+TTD/2R2eT4+Fnus02JlNqOOjW7yA8df4p/nd/6jB/MoO/Z8IFc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pbt48IAAADcAAAADwAAAAAAAAAAAAAA&#10;AAChAgAAZHJzL2Rvd25yZXYueG1sUEsFBgAAAAAEAAQA+QAAAJADAAAAAA==&#10;" strokecolor="#4579b8 [3044]">
                  <v:stroke endarrow="open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Elbow Connector 23" o:spid="_x0000_s1046" type="#_x0000_t33" style="position:absolute;left:4220;top:4766;width:2836;height:600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N4gsIAAADcAAAADwAAAGRycy9kb3ducmV2LnhtbERP32vCMBB+F/wfwgm+zbRujlGNRXQF&#10;YcKYG/h6NmdbbC6liRr/+2Uw8O0+vp+3yINpxZV611hWkE4SEMSl1Q1XCn6+i6c3EM4ja2wtk4I7&#10;OciXw8ECM21v/EXXva9EDGGXoYLa+y6T0pU1GXQT2xFH7mR7gz7CvpK6x1sMN62cJsmrNNhwbKix&#10;o3VN5Xl/MQo2n/r5/eP+cubpMRx29lL4sCmUGo/Cag7CU/AP8b97q+P8dAZ/z8QL5P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N4gsIAAADcAAAADwAAAAAAAAAAAAAA&#10;AAChAgAAZHJzL2Rvd25yZXYueG1sUEsFBgAAAAAEAAQA+QAAAJADAAAAAA==&#10;" strokecolor="#4579b8 [3044]">
                  <v:stroke endarrow="open"/>
                </v:shape>
                <v:shape id="Straight Arrow Connector 24" o:spid="_x0000_s1047" type="#_x0000_t32" style="position:absolute;left:21753;top:27849;width:4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aUKMAAAADcAAAADwAAAGRycy9kb3ducmV2LnhtbERPTYvCMBC9L/gfwgje1lSlUqpRRCh6&#10;VVfQ29iMbbGZlCbV+u83C8Le5vE+Z7nuTS2e1LrKsoLJOAJBnFtdcaHg55R9JyCcR9ZYWyYFb3Kw&#10;Xg2+lphq++IDPY++ECGEXYoKSu+bVEqXl2TQjW1DHLi7bQ36ANtC6hZfIdzUchpFc2mw4tBQYkPb&#10;kvLHsTMKZvdbv0v8RibZxW67Lo7jc3ZVajTsNwsQnnr/L/649zrMn8zh75lwgVz9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KGlCjAAAAA3AAAAA8AAAAAAAAAAAAAAAAA&#10;oQIAAGRycy9kb3ducmV2LnhtbFBLBQYAAAAABAAEAPkAAACOAwAAAAA=&#10;" strokecolor="#4579b8 [3044]">
                  <v:stroke endarrow="open"/>
                </v:shape>
                <v:shape id="Straight Arrow Connector 25" o:spid="_x0000_s1048" type="#_x0000_t32" style="position:absolute;left:7056;top:35407;width:0;height:55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PqVsYAAADcAAAADwAAAGRycy9kb3ducmV2LnhtbESPQWvCQBCF74X+h2UK3upGsbakriKK&#10;0CIosYJ4G7PTJJidDbtbE/+9Kwi9zfDevO/NZNaZWlzI+cqygkE/AUGcW11xoWD/s3r9AOEDssba&#10;Mim4kofZ9Plpgqm2LWd02YVCxBD2KSooQ2hSKX1ekkHftw1x1H6tMxji6gqpHbYx3NRymCRjabDi&#10;SCixoUVJ+Xn3ZyJkOcre1of1aUTZfNuevo+b4I5K9V66+SeIQF34Nz+uv3SsP3iH+zNxAjm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5D6lbGAAAA3AAAAA8AAAAAAAAA&#10;AAAAAAAAoQIAAGRycy9kb3ducmV2LnhtbFBLBQYAAAAABAAEAPkAAACUAwAAAAA=&#10;" strokecolor="#4579b8 [3044]">
                  <v:stroke endarrow="open"/>
                </v:shape>
                <v:shape id="TextBox 50" o:spid="_x0000_s1049" type="#_x0000_t202" style="position:absolute;left:8745;top:35407;width:13008;height:5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+FO8QA&#10;AADcAAAADwAAAGRycy9kb3ducmV2LnhtbESPQWvCQBCF70L/wzIFb7qrqLTRVUql0JPF2ArehuyY&#10;BLOzIbs16b/vHAq9zfDevPfNZjf4Rt2pi3VgC7OpAUVcBFdzaeHz9DZ5AhUTssMmMFn4oQi77cNo&#10;g5kLPR/pnqdSSQjHDC1UKbWZ1rGoyGOchpZYtGvoPCZZu1K7DnsJ942eG7PSHmuWhgpbeq2ouOXf&#10;3sLX4Xo5L8xHuffLtg+D0eyftbXjx+FlDSrRkP7Nf9fvTvBnQiv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/hTvEAAAA3AAAAA8AAAAAAAAAAAAAAAAAmAIAAGRycy9k&#10;b3ducmV2LnhtbFBLBQYAAAAABAAEAPUAAACJAwAAAAA=&#10;" filled="f" stroked="f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Потерянные запросы</w:t>
                        </w:r>
                      </w:p>
                    </w:txbxContent>
                  </v:textbox>
                </v:shape>
                <v:shape id="Elbow Connector 27" o:spid="_x0000_s1050" type="#_x0000_t33" style="position:absolute;left:11941;top:13864;width:3661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Pu38UAAADcAAAADwAAAGRycy9kb3ducmV2LnhtbERPTWvCQBC9F/oflil4KbpRpI3RVVpF&#10;0IvQKIK3ITtNQrKz6e6q6b/vFgq9zeN9zmLVm1bcyPnasoLxKAFBXFhdc6ngdNwOUxA+IGtsLZOC&#10;b/KwWj4+LDDT9s4fdMtDKWII+wwVVCF0mZS+qMigH9mOOHKf1hkMEbpSaof3GG5aOUmSF2mw5thQ&#10;YUfrioomvxoFh72fPO+nXbo56dfmcm6mX++bnVKDp/5tDiJQH/7Ff+6djvPHM/h9Jl4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YPu38UAAADcAAAADwAAAAAAAAAA&#10;AAAAAAChAgAAZHJzL2Rvd25yZXYueG1sUEsFBgAAAAAEAAQA+QAAAJMDAAAAAA==&#10;" strokecolor="#4579b8 [3044]">
                  <v:stroke dashstyle="dash" endarrow="open"/>
                </v:shape>
                <v:shape id="Elbow Connector 28" o:spid="_x0000_s1051" type="#_x0000_t33" style="position:absolute;left:11097;top:3681;width:5350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WN/8cAAADcAAAADwAAAGRycy9kb3ducmV2LnhtbESPzWvCQBDF7wX/h2UEL0U3DVIldRU/&#10;KOhF8INCb0N2moRkZ9PsVtP/vnMQepvhvXnvN4tV7xp1oy5Ung28TBJQxLm3FRcGrpf38RxUiMgW&#10;G89k4JcCrJaDpwVm1t/5RLdzLJSEcMjQQBljm2kd8pIcholviUX78p3DKGtXaNvhXcJdo9MkedUO&#10;K5aGElvalpTX5x9n4HgI6fNh2s53VzurPz/q6fdmtzdmNOzXb6Ai9fHf/LjeW8FPBV+ekQn08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1Y3/xwAAANwAAAAPAAAAAAAA&#10;AAAAAAAAAKECAABkcnMvZG93bnJldi54bWxQSwUGAAAAAAQABAD5AAAAlQMAAAAA&#10;" strokecolor="#4579b8 [3044]">
                  <v:stroke dashstyle="dash" endarrow="open"/>
                </v:shape>
                <v:shape id="Elbow Connector 29" o:spid="_x0000_s1052" type="#_x0000_t33" style="position:absolute;left:11776;top:26085;width:3991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koZMMAAADcAAAADwAAAGRycy9kb3ducmV2LnhtbERPTYvCMBC9C/sfwix4kTW1iErXKLuK&#10;oBdBVwRvQzPbljaT2kSt/94Igrd5vM+ZzltTiSs1rrCsYNCPQBCnVhecKTj8rb4mIJxH1lhZJgV3&#10;cjCffXSmmGh74x1d9z4TIYRdggpy7+tESpfmZND1bU0cuH/bGPQBNpnUDd5CuKlkHEUjabDg0JBj&#10;TYuc0nJ/MQq2Gxf3NsN6sjzocXk6lsPz73KtVPez/fkG4an1b/HLvdZhfjyA5zPhAjl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ZKGTDAAAA3AAAAA8AAAAAAAAAAAAA&#10;AAAAoQIAAGRycy9kb3ducmV2LnhtbFBLBQYAAAAABAAEAPkAAACRAwAAAAA=&#10;" strokecolor="#4579b8 [3044]">
                  <v:stroke dashstyle="dash" endarrow="open"/>
                </v:shape>
                <v:shape id="Straight Arrow Connector 30" o:spid="_x0000_s1053" type="#_x0000_t32" style="position:absolute;left:7056;top:13683;width:0;height:6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FYlsEAAADcAAAADwAAAGRycy9kb3ducmV2LnhtbERPS4vCMBC+C/sfwgh709RKpVSjiFDW&#10;6/oA9zbbjG2xmZQm1e6/3wiCt/n4nrPaDKYRd+pcbVnBbBqBIC6srrlUcDrmkxSE88gaG8uk4I8c&#10;bNYfoxVm2j74m+4HX4oQwi5DBZX3bSalKyoy6Ka2JQ7c1XYGfYBdKXWHjxBuGhlH0UIarDk0VNjS&#10;rqLiduiNgvn1d/hK/Vam+cXu+j5JknP+o9TneNguQXga/Fv8cu91mB/H8HwmXC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0ViWwQAAANwAAAAPAAAAAAAAAAAAAAAA&#10;AKECAABkcnMvZG93bnJldi54bWxQSwUGAAAAAAQABAD5AAAAjwMAAAAA&#10;" strokecolor="#4579b8 [3044]">
                  <v:stroke endarrow="open"/>
                </v:shape>
                <v:shape id="Straight Arrow Connector 31" o:spid="_x0000_s1054" type="#_x0000_t32" style="position:absolute;left:7056;top:23021;width:0;height:94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39DcAAAADcAAAADwAAAGRycy9kb3ducmV2LnhtbERPS4vCMBC+L/gfwgje1nSVSukaRYSi&#10;V1+gt9lmbMs2k9KkWv+9EQRv8/E9Z77sTS1u1LrKsoKfcQSCOLe64kLB8ZB9JyCcR9ZYWyYFD3Kw&#10;XAy+5phqe+cd3fa+ECGEXYoKSu+bVEqXl2TQjW1DHLirbQ36ANtC6hbvIdzUchJFM2mw4tBQYkPr&#10;kvL/fWcUTK9//SbxK5lkZ7vuujiOT9lFqdGwX/2C8NT7j/jt3uowfzKF1zPhAr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yd/Q3AAAAA3AAAAA8AAAAAAAAAAAAAAAAA&#10;oQIAAGRycy9kb3ducmV2LnhtbFBLBQYAAAAABAAEAPkAAACOAwAAAAA=&#10;" strokecolor="#4579b8 [3044]">
                  <v:stroke endarrow="open"/>
                </v:shape>
                <v:shape id="Straight Arrow Connector 32" o:spid="_x0000_s1055" type="#_x0000_t32" style="position:absolute;left:13128;top:27849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2+nMYAAADcAAAADwAAAGRycy9kb3ducmV2LnhtbESPQWvCQBCF7wX/wzKCt7pR0lKiq4il&#10;YBEsUUG8jdkxCWZnw+7WpP/eLRR6m+G9ed+b+bI3jbiT87VlBZNxAoK4sLrmUsHx8PH8BsIHZI2N&#10;ZVLwQx6Wi8HTHDNtO87pvg+liCHsM1RQhdBmUvqiIoN+bFviqF2tMxji6kqpHXYx3DRymiSv0mDN&#10;kVBhS+uKitv+20TIe5q/bE/bS0r56qu7fJ53wZ2VGg371QxEoD78m/+uNzrWn6bw+0ycQC4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D9vpzGAAAA3AAAAA8AAAAAAAAA&#10;AAAAAAAAoQIAAGRycy9kb3ducmV2LnhtbFBLBQYAAAAABAAEAPkAAACUAwAAAAA=&#10;" strokecolor="#4579b8 [3044]">
                  <v:stroke endarrow="open"/>
                </v:shape>
                <v:shape id="Straight Arrow Connector 33" o:spid="_x0000_s1056" type="#_x0000_t32" style="position:absolute;left:13128;top:15793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EbB8YAAADcAAAADwAAAGRycy9kb3ducmV2LnhtbESPQWvCQBCF7wX/wzKCt7pRtEh0FVEK&#10;LUJLVBBvY3ZMgtnZsLua9N93CwVvM7w373uzWHWmFg9yvrKsYDRMQBDnVldcKDge3l9nIHxA1lhb&#10;JgU/5GG17L0sMNW25Ywe+1CIGMI+RQVlCE0qpc9LMuiHtiGO2tU6gyGurpDaYRvDTS3HSfImDVYc&#10;CSU2tCkpv+3vJkK2k2y6O+0uE8rW3+3l8/wV3FmpQb9bz0EE6sLT/H/9oWP98RT+nokT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+xGwfGAAAA3AAAAA8AAAAAAAAA&#10;AAAAAAAAoQIAAGRycy9kb3ducmV2LnhtbFBLBQYAAAAABAAEAPkAAACUAwAAAAA=&#10;" strokecolor="#4579b8 [3044]">
                  <v:stroke endarrow="open"/>
                </v:shape>
                <v:shape id="Straight Arrow Connector 34" o:spid="_x0000_s1057" type="#_x0000_t32" style="position:absolute;left:38845;top:10538;width:3378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OFcMYAAADcAAAADwAAAGRycy9kb3ducmV2LnhtbESPQWvCQBCF7wX/wzKCt7pRrEh0FVEK&#10;LUJLVBBvY3ZMgtnZsLua9N93CwVvM7w373uzWHWmFg9yvrKsYDRMQBDnVldcKDge3l9nIHxA1lhb&#10;JgU/5GG17L0sMNW25Ywe+1CIGMI+RQVlCE0qpc9LMuiHtiGO2tU6gyGurpDaYRvDTS3HSTKVBiuO&#10;hBIb2pSU3/Z3EyHbSfa2O+0uE8rW3+3l8/wV3FmpQb9bz0EE6sLT/H/9oWP98RT+nokT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9jhXDGAAAA3AAAAA8AAAAAAAAA&#10;AAAAAAAAoQIAAGRycy9kb3ducmV2LnhtbFBLBQYAAAAABAAEAPkAAACUAwAAAAA=&#10;" strokecolor="#4579b8 [3044]">
                  <v:stroke endarrow="open"/>
                </v:shape>
                <v:shape id="Straight Arrow Connector 35" o:spid="_x0000_s1058" type="#_x0000_t32" style="position:absolute;left:46444;top:10538;width:6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b7DsEAAADcAAAADwAAAGRycy9kb3ducmV2LnhtbERPS4vCMBC+C/sfwix401SXuqUaRYSy&#10;Xn0s7N7GZmyLzaQ0qdZ/bwTB23x8z1mselOLK7WusqxgMo5AEOdWV1woOB6yUQLCeWSNtWVScCcH&#10;q+XHYIGptjfe0XXvCxFC2KWooPS+SaV0eUkG3dg2xIE729agD7AtpG7xFsJNLadRNJMGKw4NJTa0&#10;KSm/7Duj4Ot86n8Sv5ZJ9mc3XRfH8W/2r9Tws1/PQXjq/Vv8cm91mD/9hucz4QK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pvsOwQAAANwAAAAPAAAAAAAAAAAAAAAA&#10;AKECAABkcnMvZG93bnJldi54bWxQSwUGAAAAAAQABAD5AAAAjwMAAAAA&#10;" strokecolor="#4579b8 [3044]">
                  <v:stroke endarrow="open"/>
                </v:shape>
                <v:shape id="Elbow Connector 36" o:spid="_x0000_s1059" type="#_x0000_t33" style="position:absolute;left:6222;top:23855;width:4828;height:316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HVbMQAAADcAAAADwAAAGRycy9kb3ducmV2LnhtbESPQWvCQBCF74X+h2UK3upGEVtTV5GC&#10;IgqFpj14nGanSTA7G3ZXjf/eOQjeZnhv3vtmvuxdq84UYuPZwGiYgSIuvW24MvD7s359BxUTssXW&#10;Mxm4UoTl4vlpjrn1F/6mc5EqJSEcczRQp9TlWseyJodx6Dti0f59cJhkDZW2AS8S7lo9zrKpdtiw&#10;NNTY0WdN5bE4OQP+0BQ026xwwsevt7/daK/5GowZvPSrD1CJ+vQw36+3VvDHQivPyAR6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8dVsxAAAANwAAAAPAAAAAAAAAAAA&#10;AAAAAKECAABkcnMvZG93bnJldi54bWxQSwUGAAAAAAQABAD5AAAAkgMAAAAA&#10;" strokecolor="#4579b8 [3044]">
                  <v:stroke endarrow="open"/>
                </v:shape>
                <v:shape id="Elbow Connector 37" o:spid="_x0000_s1060" type="#_x0000_t33" style="position:absolute;left:7581;top:13158;width:2110;height:316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1w98IAAADcAAAADwAAAGRycy9kb3ducmV2LnhtbERPTWvCQBC9F/oflin0phulVE1dgwiK&#10;KBRMe+hxmp0mIdnZsLua5N93hUJv83ifs84G04obOV9bVjCbJiCIC6trLhV8fuwnSxA+IGtsLZOC&#10;kTxkm8eHNaba9nyhWx5KEUPYp6igCqFLpfRFRQb91HbEkfuxzmCI0JVSO+xjuGnlPElepcGaY0OF&#10;He0qKpr8ahTYrzqn1WGLL9y8L75Ps7Pk0Sn1/DRs30AEGsK/+M991HH+fAX3Z+IFcvM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L1w98IAAADcAAAADwAAAAAAAAAAAAAA&#10;AAChAgAAZHJzL2Rvd25yZXYueG1sUEsFBgAAAAAEAAQA+QAAAJADAAAAAA==&#10;" strokecolor="#4579b8 [3044]">
                  <v:stroke endarrow="open"/>
                </v:shape>
                <v:shape id="Straight Arrow Connector 38" o:spid="_x0000_s1061" type="#_x0000_t32" style="position:absolute;left:38845;top:27849;width:3378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8uQsYAAADcAAAADwAAAGRycy9kb3ducmV2LnhtbESPTWvCQBCG74X+h2UKvdVNqy0SXUVa&#10;hBahEiuItzE7TUKzs2F3a+K/dw6F3maY9+OZ+XJwrTpTiI1nA4+jDBRx6W3DlYH91/phCiomZIut&#10;ZzJwoQjLxe3NHHPrey7ovEuVkhCOORqoU+pyrWNZk8M48h2x3L59cJhkDZW2AXsJd61+yrIX7bBh&#10;aaixo9eayp/dr5OSt0nxvDlsThMqVtv+9HH8TOFozP3dsJqBSjSkf/Gf+90K/ljw5RmZQC+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fLkLGAAAA3AAAAA8AAAAAAAAA&#10;AAAAAAAAoQIAAGRycy9kb3ducmV2LnhtbFBLBQYAAAAABAAEAPkAAACUAwAAAAA=&#10;" strokecolor="#4579b8 [3044]">
                  <v:stroke endarrow="open"/>
                </v:shape>
                <v:shape id="Straight Arrow Connector 39" o:spid="_x0000_s1062" type="#_x0000_t32" style="position:absolute;left:46444;top:27849;width:872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pQPMEAAADcAAAADwAAAGRycy9kb3ducmV2LnhtbERPS4vCMBC+C/sfwgh7s6krlVKNIkLR&#10;6/qA3dvYjG2xmZQm1e6/3wiCt/n4nrNcD6YRd+pcbVnBNIpBEBdW11wqOB3zSQrCeWSNjWVS8EcO&#10;1quP0RIzbR/8TfeDL0UIYZehgsr7NpPSFRUZdJFtiQN3tZ1BH2BXSt3hI4SbRn7F8VwarDk0VNjS&#10;tqLiduiNgtn1MuxSv5Fp/mO3fZ8kyTn/VepzPGwWIDwN/i1+ufc6zJ9N4flMuEC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2lA8wQAAANwAAAAPAAAAAAAAAAAAAAAA&#10;AKECAABkcnMvZG93bnJldi54bWxQSwUGAAAAAAQABAD5AAAAjwMAAAAA&#10;" strokecolor="#4579b8 [3044]">
                  <v:stroke endarrow="open"/>
                </v:shape>
                <v:shape id="TextBox 42" o:spid="_x0000_s1063" type="#_x0000_t202" style="position:absolute;left:17733;width:333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AWpMIA&#10;AADcAAAADwAAAGRycy9kb3ducmV2LnhtbERPzWrCQBC+F/oOywjezMaoxcasUrRCb7a2DzBkx2xM&#10;djZkV0379N2C0Nt8fL9TbAbbiiv1vnasYJqkIIhLp2uuFHx97idLED4ga2wdk4Jv8rBZPz4UmGt3&#10;4w+6HkMlYgj7HBWYELpcSl8asugT1xFH7uR6iyHCvpK6x1sMt63M0vRJWqw5NhjsaGuobI4Xq2CZ&#10;2kPTPGfv3s5/pguz3bnX7qzUeDS8rEAEGsK/+O5+03H+LIO/Z+IF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oBak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Box 43" o:spid="_x0000_s1064" type="#_x0000_t202" style="position:absolute;left:21290;top:17031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yzP8IA&#10;AADcAAAADwAAAGRycy9kb3ducmV2LnhtbERPzWrCQBC+F3yHZYTe6iZai8asUmwL3rTqAwzZMRuT&#10;nQ3ZraY+vSsUepuP73fyVW8bcaHOV44VpKMEBHHhdMWlguPh62UGwgdkjY1jUvBLHlbLwVOOmXZX&#10;/qbLPpQihrDPUIEJoc2k9IUhi37kWuLInVxnMUTYlVJ3eI3htpHjJHmTFiuODQZbWhsq6v2PVTBL&#10;7Lau5+Odt6+3dGrWH+6zPSv1POzfFyAC9eFf/Ofe6Dh/MoHHM/ECu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7LM/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Box 44" o:spid="_x0000_s1065" type="#_x0000_t202" style="position:absolute;left:21002;top:29704;width:333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UrS8EA&#10;AADcAAAADwAAAGRycy9kb3ducmV2LnhtbERPS27CMBDdV+IO1iCxKw6UIggYhChI7MrvAKN4iEPi&#10;cRQbCD19jVSpu3l635kvW1uJOzW+cKxg0E9AEGdOF5wrOJ+27xMQPiBrrByTgid5WC46b3NMtXvw&#10;ge7HkIsYwj5FBSaEOpXSZ4Ys+r6riSN3cY3FEGGTS93gI4bbSg6TZCwtFhwbDNa0NpSVx5tVMEns&#10;d1lOh3tvRz+DT7P+cpv6qlSv265mIAK14V/8597pOP9jBK9n4gV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FK0v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3</w:t>
                        </w:r>
                      </w:p>
                    </w:txbxContent>
                  </v:textbox>
                </v:shape>
                <v:shape id="TextBox 45" o:spid="_x0000_s1066" type="#_x0000_t202" style="position:absolute;left:44333;top:29849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mO0MEA&#10;AADcAAAADwAAAGRycy9kb3ducmV2LnhtbERPyW7CMBC9V+IfrEHiVhygIAgYhFik3sr2AaN4iEPi&#10;cRQbCP36ulKl3ubprbNYtbYSD2p84VjBoJ+AIM6cLjhXcDnv36cgfEDWWDkmBS/ysFp23haYavfk&#10;Iz1OIRcxhH2KCkwIdSqlzwxZ9H1XE0fu6hqLIcIml7rBZwy3lRwmyURaLDg2GKxpYygrT3erYJrY&#10;r7KcDQ/efnwPxmazdbv6plSv267nIAK14V/85/7Ucf5oDL/PxAv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JjtD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5</w:t>
                        </w:r>
                      </w:p>
                    </w:txbxContent>
                  </v:textbox>
                </v:shape>
                <v:shape id="TextBox 46" o:spid="_x0000_s1067" type="#_x0000_t202" style="position:absolute;left:44333;top:12611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sQp8IA&#10;AADcAAAADwAAAGRycy9kb3ducmV2LnhtbERPS27CMBDdI/UO1iCxKw7QRjRgUEWpxK58eoBRPMQh&#10;8TiKXQicHiNVYjdP7zvzZWdrcabWl44VjIYJCOLc6ZILBb+H79cpCB+QNdaOScGVPCwXL705Ztpd&#10;eEfnfShEDGGfoQITQpNJ6XNDFv3QNcSRO7rWYoiwLaRu8RLDbS3HSZJKiyXHBoMNrQzl1f7PKpgm&#10;9qeqPsZbb99uo3ez+nLr5qTUoN99zkAE6sJT/O/e6Dh/ksLjmXiB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mxCn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Необходимо составить уравнения моделирования и выделить переменные.</w:t>
      </w:r>
    </w:p>
    <w:p w:rsidR="001E74B3" w:rsidRPr="00E80880" w:rsidRDefault="001E74B3" w:rsidP="001E74B3">
      <w:r>
        <w:t xml:space="preserve">Эндогенные: время обработки задания </w:t>
      </w:r>
      <w:r>
        <w:rPr>
          <w:lang w:val="en-US"/>
        </w:rPr>
        <w:t>i</w:t>
      </w:r>
      <w:r>
        <w:t xml:space="preserve">-м оператором; время решения задания на </w:t>
      </w:r>
      <w:r>
        <w:rPr>
          <w:lang w:val="en-US"/>
        </w:rPr>
        <w:t>j</w:t>
      </w:r>
      <w:r w:rsidRPr="00E80880">
        <w:t>-</w:t>
      </w:r>
      <w:r>
        <w:t>й машине</w:t>
      </w:r>
    </w:p>
    <w:p w:rsidR="001E74B3" w:rsidRPr="001848F0" w:rsidRDefault="001E74B3" w:rsidP="001E74B3">
      <w:r>
        <w:t xml:space="preserve">Экзогенные: число обслуженных клиентов </w:t>
      </w:r>
      <w:r>
        <w:rPr>
          <w:lang w:val="en-US"/>
        </w:rPr>
        <w:t>N</w:t>
      </w:r>
      <w:r w:rsidRPr="00CC6E97">
        <w:t>0</w:t>
      </w:r>
      <w:r>
        <w:t xml:space="preserve"> и число клиентов получивших отказ </w:t>
      </w:r>
      <w:r>
        <w:rPr>
          <w:lang w:val="en-US"/>
        </w:rPr>
        <w:t>N</w:t>
      </w:r>
      <w:r w:rsidRPr="00CC6E97">
        <w:t>1</w:t>
      </w:r>
    </w:p>
    <w:p w:rsidR="001E74B3" w:rsidRPr="00D10527" w:rsidRDefault="001E74B3" w:rsidP="001E74B3">
      <w:pPr>
        <w:rPr>
          <w:i/>
        </w:rPr>
      </w:pPr>
      <w:r>
        <w:t xml:space="preserve">Вероятность отказа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1E74B3" w:rsidRDefault="001E74B3" w:rsidP="001E74B3">
      <w:r>
        <w:t xml:space="preserve">За единицу системного времени выберем 0.01 минуты (исходя из качества получения псевдослучайной последовательности на </w:t>
      </w:r>
      <w:r>
        <w:rPr>
          <w:lang w:val="en-US"/>
        </w:rPr>
        <w:t>GPSS</w:t>
      </w:r>
      <w:r w:rsidRPr="00672264">
        <w:t>)</w:t>
      </w:r>
      <w:r>
        <w:t>.</w:t>
      </w:r>
    </w:p>
    <w:p w:rsidR="001E74B3" w:rsidRDefault="001E74B3" w:rsidP="001E74B3">
      <w:pPr>
        <w:pStyle w:val="2"/>
      </w:pPr>
      <w:bookmarkStart w:id="10" w:name="_Toc441244399"/>
      <w:r>
        <w:t>Комбинированный метод</w:t>
      </w:r>
      <w:bookmarkEnd w:id="10"/>
    </w:p>
    <w:p w:rsidR="001E74B3" w:rsidRDefault="001E74B3" w:rsidP="001E74B3">
      <w:pPr>
        <w:rPr>
          <w:rFonts w:eastAsiaTheme="minorEastAsia"/>
        </w:rPr>
      </w:pPr>
      <w:r>
        <w:t xml:space="preserve">Используются циклические иерархические списки. В каждой ячейке – время обработки. Для каждой ячейки можно построить соответствующий циклический список. От </w:t>
      </w:r>
      <w:r>
        <w:rPr>
          <w:lang w:val="en-US"/>
        </w:rPr>
        <w:t>n</w:t>
      </w:r>
      <w:r w:rsidRPr="00C65B05">
        <w:t>-</w:t>
      </w:r>
      <w:r>
        <w:t xml:space="preserve">го уровня доходим до </w:t>
      </w:r>
      <w:r w:rsidRPr="00C65B05">
        <w:t>1</w:t>
      </w:r>
      <w:r>
        <w:t>-го,</w:t>
      </w:r>
      <w:r w:rsidRPr="00C65B05">
        <w:t xml:space="preserve"> когда п</w:t>
      </w:r>
      <w:r>
        <w:t>роисходят все события. На нем каждая ячейка – текущее время, будущее время. На этом уровне происходит моделирование с шагом</w:t>
      </w:r>
      <w:r w:rsidRPr="00464C3F">
        <w:t xml:space="preserve"> </w:t>
      </w:r>
      <m:oMath>
        <m:r>
          <w:rPr>
            <w:rFonts w:ascii="Cambria Math" w:hAnsi="Cambria Math"/>
          </w:rPr>
          <m:t>∆</m:t>
        </m:r>
        <m:r>
          <w:rPr>
            <w:rFonts w:ascii="Cambria Math" w:hAnsi="Cambria Math"/>
            <w:lang w:val="en-US"/>
          </w:rPr>
          <m:t>t</m:t>
        </m:r>
      </m:oMath>
      <w:r>
        <w:rPr>
          <w:rFonts w:eastAsiaTheme="minorEastAsia"/>
        </w:rPr>
        <w:t>, на высших – событийно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1"/>
        <w:rPr>
          <w:rFonts w:eastAsiaTheme="minorEastAsia"/>
        </w:rPr>
      </w:pPr>
      <w:bookmarkStart w:id="11" w:name="_Toc441244400"/>
      <w:r>
        <w:rPr>
          <w:rFonts w:eastAsiaTheme="minorEastAsia"/>
        </w:rPr>
        <w:t>Сети Петри</w:t>
      </w:r>
      <w:bookmarkEnd w:id="11"/>
    </w:p>
    <w:p w:rsidR="001E74B3" w:rsidRDefault="001D1C24" w:rsidP="001E74B3">
      <w:pPr>
        <w:rPr>
          <w:rFonts w:eastAsiaTheme="minorEastAsia"/>
        </w:rPr>
      </w:pP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м</w:t>
      </w:r>
      <w:r w:rsidR="001E74B3">
        <w:rPr>
          <w:rFonts w:eastAsiaTheme="minorEastAsia"/>
        </w:rPr>
        <w:t>атематическая абстракция, один из формализмов – на практике занимает положение между цифровым автоматом и вероятностным. ПО любой сложности можно формализовать графом (автомат с памятью \</w:t>
      </w:r>
      <w:r w:rsidR="00A63624">
        <w:rPr>
          <w:rFonts w:eastAsiaTheme="minorEastAsia"/>
        </w:rPr>
        <w:t xml:space="preserve"> автомат </w:t>
      </w:r>
      <w:r w:rsidR="001E74B3">
        <w:rPr>
          <w:rFonts w:eastAsiaTheme="minorEastAsia"/>
        </w:rPr>
        <w:t xml:space="preserve">мили-мура). Остаются нюансы, которые с помощью автоматного подхода не моделируются (проявляется на уровне регистровых передач) –событию </w:t>
      </w:r>
      <w:r w:rsidR="00862DBD">
        <w:rPr>
          <w:rFonts w:eastAsiaTheme="minorEastAsia"/>
        </w:rPr>
        <w:t xml:space="preserve">нельзя </w:t>
      </w:r>
      <w:r w:rsidR="001E74B3">
        <w:rPr>
          <w:rFonts w:eastAsiaTheme="minorEastAsia"/>
        </w:rPr>
        <w:t>придать</w:t>
      </w:r>
      <w:r w:rsidR="00862DBD">
        <w:rPr>
          <w:rFonts w:eastAsiaTheme="minorEastAsia"/>
        </w:rPr>
        <w:t xml:space="preserve"> какие-либо</w:t>
      </w:r>
      <w:r w:rsidR="001E74B3">
        <w:rPr>
          <w:rFonts w:eastAsiaTheme="minorEastAsia"/>
        </w:rPr>
        <w:t xml:space="preserve"> характеристики</w:t>
      </w:r>
      <w:r w:rsidR="00862DBD">
        <w:rPr>
          <w:rFonts w:eastAsiaTheme="minorEastAsia"/>
        </w:rPr>
        <w:t>,</w:t>
      </w:r>
      <w:r w:rsidR="001E74B3">
        <w:rPr>
          <w:rFonts w:eastAsiaTheme="minorEastAsia"/>
        </w:rPr>
        <w:t xml:space="preserve"> </w:t>
      </w:r>
      <w:r w:rsidR="001E74B3" w:rsidRPr="001D1C24">
        <w:rPr>
          <w:rFonts w:eastAsiaTheme="minorEastAsia"/>
          <w:i/>
        </w:rPr>
        <w:t>помимо</w:t>
      </w:r>
      <w:r w:rsidR="001E74B3">
        <w:rPr>
          <w:rFonts w:eastAsiaTheme="minorEastAsia"/>
        </w:rPr>
        <w:t xml:space="preserve"> его </w:t>
      </w:r>
      <w:r w:rsidR="00862DBD">
        <w:rPr>
          <w:rFonts w:eastAsiaTheme="minorEastAsia"/>
        </w:rPr>
        <w:t xml:space="preserve">собственно </w:t>
      </w:r>
      <w:r w:rsidR="001E74B3">
        <w:rPr>
          <w:rFonts w:eastAsiaTheme="minorEastAsia"/>
        </w:rPr>
        <w:t>свершения (почему совершилось и т.п.)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ети Петри позволяют ввести состояния, внутри которых используются «фишки». Моделирование производится с помощью «запуска» сети – формально, фишки передвигаются по графу. Можно получить цветную </w:t>
      </w:r>
      <w:r>
        <w:rPr>
          <w:rFonts w:eastAsiaTheme="minorEastAsia"/>
        </w:rPr>
        <w:lastRenderedPageBreak/>
        <w:t>сеть с использованием разноцветных фишек. Можем получить модель для определения работоспособности программы и поиска тупиковых ситуац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ети Петри можно представлять с двух точек зрения: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r w:rsidRPr="00B733C1">
        <w:rPr>
          <w:rFonts w:eastAsiaTheme="minorEastAsia"/>
        </w:rPr>
        <w:t>теория множеств (абстрактная математика)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r w:rsidRPr="00B733C1">
        <w:rPr>
          <w:rFonts w:eastAsiaTheme="minorEastAsia"/>
        </w:rPr>
        <w:t>графовое представления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2" w:name="_Toc441244401"/>
      <w:r>
        <w:rPr>
          <w:rFonts w:eastAsiaTheme="minorEastAsia"/>
        </w:rPr>
        <w:t>Обыкновенные сети Петри</w:t>
      </w:r>
      <w:bookmarkEnd w:id="12"/>
    </w:p>
    <w:p w:rsidR="001E74B3" w:rsidRDefault="001E74B3" w:rsidP="001E74B3">
      <w:r>
        <w:t>Математическая модель дискретных динамических систем (параллельных программ, операционных систем, компьютеров и компонентов, вычислительных сетей), ориентированная на анализ и синтез таких систем. Даёт обнаружение блокировок, тупиковых ситуаций, узких мест при выполнении заданий, автоматический синтез параллельных программ, синтез компонент компьютера и т.д.</w:t>
      </w:r>
    </w:p>
    <w:p w:rsidR="001E74B3" w:rsidRPr="00E42F16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ормально, </w:t>
      </w: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кортеж </w:t>
      </w:r>
      <m:oMath>
        <m:r>
          <w:rPr>
            <w:rFonts w:ascii="Cambria Math" w:hAnsi="Cambria Math"/>
          </w:rPr>
          <m:t>PN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,P,T,F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</w:p>
    <w:p w:rsidR="001E74B3" w:rsidRPr="006D3FD4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θ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– множество дискретных </w:t>
      </w:r>
      <w:r w:rsidRPr="001D1C24">
        <w:rPr>
          <w:rFonts w:eastAsiaTheme="minorEastAsia"/>
          <w:i/>
        </w:rPr>
        <w:t>моментов времени</w:t>
      </w:r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P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>
        <w:rPr>
          <w:rFonts w:eastAsiaTheme="minorEastAsia"/>
        </w:rPr>
        <w:t xml:space="preserve"> – непустое множество элементов сети</w:t>
      </w:r>
      <w:r w:rsidR="001D1C24">
        <w:rPr>
          <w:rFonts w:eastAsiaTheme="minorEastAsia"/>
        </w:rPr>
        <w:t>, называемых вершинами-</w:t>
      </w:r>
      <w:r w:rsidR="001D1C24" w:rsidRPr="001D1C24">
        <w:rPr>
          <w:rFonts w:eastAsiaTheme="minorEastAsia"/>
          <w:b/>
        </w:rPr>
        <w:t>позициями</w:t>
      </w:r>
    </w:p>
    <w:p w:rsidR="001E74B3" w:rsidRPr="00B71491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b>
            </m:sSub>
          </m:e>
        </m:d>
      </m:oMath>
      <w:r>
        <w:rPr>
          <w:rFonts w:eastAsiaTheme="minorEastAsia"/>
          <w:i/>
        </w:rPr>
        <w:t xml:space="preserve"> </w:t>
      </w:r>
      <w:r w:rsidRPr="006D3FD4">
        <w:rPr>
          <w:rFonts w:eastAsiaTheme="minorEastAsia"/>
        </w:rPr>
        <w:t>– непустое множество элеме</w:t>
      </w:r>
      <w:r>
        <w:rPr>
          <w:rFonts w:eastAsiaTheme="minorEastAsia"/>
        </w:rPr>
        <w:t xml:space="preserve">нтов сети, называемых </w:t>
      </w:r>
      <w:r w:rsidR="001D1C24">
        <w:rPr>
          <w:rFonts w:eastAsiaTheme="minorEastAsia"/>
        </w:rPr>
        <w:t>вершинами-</w:t>
      </w:r>
      <w:r w:rsidRPr="001D1C24">
        <w:rPr>
          <w:rFonts w:eastAsiaTheme="minorEastAsia"/>
          <w:b/>
        </w:rPr>
        <w:t>переходами</w:t>
      </w:r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∩T=∅</m:t>
        </m:r>
      </m:oMath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F</m:t>
        </m:r>
        <m:r>
          <w:rPr>
            <w:rFonts w:ascii="Cambria Math" w:eastAsiaTheme="minorEastAsia" w:hAnsi="Cambria Math"/>
          </w:rPr>
          <m:t>: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</w:rPr>
          <m:t>→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,k,…</m:t>
            </m:r>
          </m:e>
        </m:d>
      </m:oMath>
      <w:r w:rsidRPr="00B71491">
        <w:rPr>
          <w:rFonts w:eastAsiaTheme="minorEastAsia"/>
        </w:rPr>
        <w:t xml:space="preserve"> – </w:t>
      </w:r>
      <w:r>
        <w:rPr>
          <w:rFonts w:eastAsiaTheme="minorEastAsia"/>
        </w:rPr>
        <w:t>функция инцидентности</w:t>
      </w:r>
      <w:r w:rsidRPr="00B71491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k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кратность дуги</w:t>
      </w:r>
    </w:p>
    <w:p w:rsidR="001E74B3" w:rsidRPr="001848F0" w:rsidRDefault="007B65BE" w:rsidP="001E74B3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→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…</m:t>
            </m:r>
          </m:e>
        </m:d>
      </m:oMath>
      <w:r w:rsidR="001E74B3" w:rsidRPr="001848F0">
        <w:rPr>
          <w:rFonts w:eastAsiaTheme="minorEastAsia"/>
          <w:i/>
        </w:rPr>
        <w:t xml:space="preserve"> </w:t>
      </w:r>
      <w:r w:rsidR="001E74B3">
        <w:rPr>
          <w:rFonts w:eastAsiaTheme="minorEastAsia"/>
        </w:rPr>
        <w:t>– начальная маркировка позиций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ункция инцидентности может быть представлена в виде </w:t>
      </w:r>
      <m:oMath>
        <m:r>
          <w:rPr>
            <w:rFonts w:ascii="Cambria Math" w:eastAsiaTheme="minorEastAsia" w:hAnsi="Cambria Math"/>
          </w:rPr>
          <m:t>F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и задает два отображения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,t</m:t>
            </m:r>
          </m:e>
        </m:d>
        <m:r>
          <w:rPr>
            <w:rFonts w:ascii="Cambria Math" w:eastAsiaTheme="minorEastAsia" w:hAnsi="Cambria Math"/>
          </w:rPr>
          <m:t>=P×T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и 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,p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×</m:t>
        </m:r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 w:rsidRPr="00E42F16">
        <w:rPr>
          <w:rFonts w:eastAsiaTheme="minorEastAsia"/>
        </w:rPr>
        <w:t>.</w:t>
      </w:r>
      <w:r>
        <w:rPr>
          <w:rFonts w:eastAsiaTheme="minorEastAsia"/>
        </w:rPr>
        <w:t xml:space="preserve"> В первом случае для каждой позиции указываются связанные с ней переходы (с учетом кратности); во втором – для каждого перехода указываются связанные с ним позиции. В общем случае эти две функции могут быть представлены матрицами инцидентности:</w:t>
      </w:r>
    </w:p>
    <w:p w:rsidR="001E74B3" w:rsidRPr="001848F0" w:rsidRDefault="007B65BE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p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, столбцы определяют переход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, а строки –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Аналогично можно представить матрицу инцидентности для второй функции:</w:t>
      </w:r>
    </w:p>
    <w:p w:rsidR="001E74B3" w:rsidRPr="00991299" w:rsidRDefault="007B65BE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r>
        <w:rPr>
          <w:rFonts w:eastAsiaTheme="minorEastAsia"/>
        </w:rPr>
        <w:t>Здесь наоборот, столбцы определяют позиции, а строки – переходы.</w:t>
      </w:r>
    </w:p>
    <w:p w:rsidR="001E74B3" w:rsidRPr="00A30C31" w:rsidRDefault="001E74B3" w:rsidP="001E74B3">
      <w:pPr>
        <w:rPr>
          <w:rFonts w:eastAsiaTheme="minorEastAsia"/>
        </w:rPr>
      </w:pPr>
      <w:r>
        <w:rPr>
          <w:rFonts w:eastAsiaTheme="minorEastAsia"/>
        </w:rPr>
        <w:t>Из вершины-</w:t>
      </w:r>
      <w:r w:rsidRPr="00991299">
        <w:rPr>
          <w:rFonts w:eastAsiaTheme="minorEastAsia"/>
        </w:rPr>
        <w:t xml:space="preserve">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 w:rsidRPr="00991299">
        <w:rPr>
          <w:rFonts w:eastAsiaTheme="minorEastAsia"/>
        </w:rPr>
        <w:t xml:space="preserve"> ведет дуга в вершину</w:t>
      </w:r>
      <w:r>
        <w:rPr>
          <w:rFonts w:eastAsiaTheme="minorEastAsia"/>
        </w:rPr>
        <w:t>-</w:t>
      </w:r>
      <w:r w:rsidRPr="00991299">
        <w:rPr>
          <w:rFonts w:eastAsiaTheme="minorEastAsia"/>
        </w:rPr>
        <w:t>переход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 w:rsidRPr="00991299"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Pr="00991299">
        <w:rPr>
          <w:rFonts w:eastAsiaTheme="minorEastAsia"/>
        </w:rPr>
        <w:t xml:space="preserve">. В этом случае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– выходной переход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991299">
        <w:rPr>
          <w:rFonts w:eastAsiaTheme="minorEastAsia"/>
        </w:rPr>
        <w:t xml:space="preserve">. Множество всех пози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Pr="00991299"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является выходным переходом будем обозначать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 w:rsidRPr="00991299">
        <w:rPr>
          <w:rFonts w:eastAsiaTheme="minorEastAsia"/>
        </w:rPr>
        <w:t>.</w:t>
      </w:r>
      <w:r w:rsidRPr="00C81D51">
        <w:rPr>
          <w:rFonts w:eastAsiaTheme="minorEastAsia"/>
        </w:rPr>
        <w:t xml:space="preserve"> </w:t>
      </w:r>
      <w:r>
        <w:rPr>
          <w:rFonts w:eastAsiaTheme="minorEastAsia"/>
        </w:rPr>
        <w:t>В нашем случае:</w:t>
      </w:r>
    </w:p>
    <w:p w:rsidR="001E74B3" w:rsidRPr="001D1C24" w:rsidRDefault="007B65BE" w:rsidP="001E74B3">
      <w:pPr>
        <w:rPr>
          <w:rFonts w:eastAsiaTheme="minorEastAsia"/>
          <w:i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p>
              <m:r>
                <w:rPr>
                  <w:rFonts w:ascii="Cambria Math" w:eastAsiaTheme="minorEastAsia" w:hAnsi="Cambria Math"/>
                </w:rPr>
                <m:t>j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: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p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&gt;0</m:t>
              </m:r>
            </m:e>
          </m:d>
        </m:oMath>
      </m:oMathPara>
    </w:p>
    <w:p w:rsidR="001E74B3" w:rsidRPr="003572B2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налогично, из каждой вершины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дуга ведёт в вершину-позицию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>
        <w:rPr>
          <w:rFonts w:eastAsiaTheme="minorEastAsia"/>
        </w:rPr>
        <w:t xml:space="preserve">. При этом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– выходная позиц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</w:t>
      </w:r>
      <w:r w:rsidRPr="0030373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ножество всех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</w:t>
      </w:r>
      <w:r w:rsidRPr="003572B2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выходная позиция, будет обозначатьс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>.</w:t>
      </w:r>
    </w:p>
    <w:p w:rsidR="001E74B3" w:rsidRDefault="001E74B3" w:rsidP="001D1C24">
      <w:pPr>
        <w:spacing w:before="0"/>
        <w:rPr>
          <w:rFonts w:eastAsiaTheme="minorEastAsia"/>
        </w:rPr>
      </w:pPr>
      <w:r w:rsidRPr="004C2A45">
        <w:rPr>
          <w:rFonts w:eastAsiaTheme="minorEastAsia"/>
        </w:rPr>
        <w:t xml:space="preserve">Пр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 xml:space="preserve">&gt;0, имеем </m:t>
        </m:r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j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="004C2A45" w:rsidRPr="004C2A45">
        <w:rPr>
          <w:rFonts w:eastAsiaTheme="minorEastAsia"/>
        </w:rPr>
        <w:t>.</w:t>
      </w:r>
      <w:r w:rsidRPr="004C2A45">
        <w:rPr>
          <w:rFonts w:eastAsiaTheme="minorEastAsia"/>
        </w:rPr>
        <w:t xml:space="preserve"> </w:t>
      </w:r>
      <w:r>
        <w:rPr>
          <w:rFonts w:eastAsiaTheme="minorEastAsia"/>
        </w:rPr>
        <w:t xml:space="preserve">Эти величины называются </w:t>
      </w:r>
      <w:r w:rsidRPr="001D1C24">
        <w:rPr>
          <w:rFonts w:eastAsiaTheme="minorEastAsia"/>
          <w:b/>
        </w:rPr>
        <w:t>кратностью дуг</w:t>
      </w:r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Каждая позиц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может содержать некоторый целочисленный ресурс </w:t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</m:e>
        </m:d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</w:rPr>
        <w:t>. Его часто отображают соответствующим числом точек (фишек) внутри позиции</w:t>
      </w:r>
      <w:r w:rsidRPr="00492559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ектор </w:t>
      </w:r>
      <m:oMath>
        <m:r>
          <w:rPr>
            <w:rFonts w:ascii="Cambria Math" w:eastAsiaTheme="minorEastAsia" w:hAnsi="Cambria Math"/>
          </w:rPr>
          <m:t>M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  <m:ctrlPr>
                  <w:rPr>
                    <w:rFonts w:ascii="Cambria Math" w:eastAsiaTheme="minorEastAsia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</m:t>
            </m:r>
          </m:e>
        </m:d>
      </m:oMath>
      <w:r>
        <w:rPr>
          <w:rFonts w:eastAsiaTheme="minorEastAsia"/>
        </w:rPr>
        <w:t xml:space="preserve"> называется маркировкой (разметкой) сети. Маркировки связаны с позициями, </w:t>
      </w:r>
      <m:oMath>
        <m:r>
          <w:rPr>
            <w:rFonts w:ascii="Cambria Math" w:eastAsiaTheme="minorEastAsia" w:hAnsi="Cambria Math"/>
          </w:rPr>
          <m:t>M: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. </w:t>
      </w:r>
      <w:r w:rsidRPr="00A30C31">
        <w:rPr>
          <w:rFonts w:eastAsiaTheme="minorEastAsia"/>
          <w:b/>
        </w:rPr>
        <w:t>Начальная маркировка</w:t>
      </w:r>
      <w:r>
        <w:rPr>
          <w:rFonts w:eastAsiaTheme="minorEastAsia"/>
        </w:rPr>
        <w:t xml:space="preserve"> определяет стартовое состояние сети Петри.</w:t>
      </w:r>
    </w:p>
    <w:p w:rsidR="001E74B3" w:rsidRPr="001D3AA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инамика поведения моделируемой системы описывается в термина</w:t>
      </w:r>
      <w:r w:rsidR="00A30C31">
        <w:rPr>
          <w:rFonts w:eastAsiaTheme="minorEastAsia"/>
        </w:rPr>
        <w:t>х функционирования сетей Петри. С</w:t>
      </w:r>
      <w:r>
        <w:rPr>
          <w:rFonts w:eastAsiaTheme="minorEastAsia"/>
        </w:rPr>
        <w:t>еть функционирует в дискретном времени</w:t>
      </w:r>
      <w:r w:rsidRPr="003572B2">
        <w:rPr>
          <w:rFonts w:eastAsiaTheme="minorEastAsia"/>
        </w:rPr>
        <w:t>,</w:t>
      </w:r>
      <w:r>
        <w:rPr>
          <w:rFonts w:eastAsiaTheme="minorEastAsia"/>
        </w:rPr>
        <w:t xml:space="preserve"> в асинхронном режиме перехо</w:t>
      </w:r>
      <w:r w:rsidR="00A30C31">
        <w:rPr>
          <w:rFonts w:eastAsiaTheme="minorEastAsia"/>
        </w:rPr>
        <w:t>дя от одной маркировки к другой</w:t>
      </w:r>
      <w:r>
        <w:rPr>
          <w:rFonts w:eastAsiaTheme="minorEastAsia"/>
        </w:rPr>
        <w:t xml:space="preserve">. Смена маркировок (начиная с маркиров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, начального состояния) проходит в результате срабатывания переходов </w:t>
      </w:r>
      <w:r>
        <w:rPr>
          <w:rFonts w:eastAsiaTheme="minorEastAsia"/>
        </w:rPr>
        <w:lastRenderedPageBreak/>
        <w:t xml:space="preserve">сети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 xml:space="preserve">∈T </m:t>
        </m:r>
      </m:oMath>
      <w:r>
        <w:rPr>
          <w:rFonts w:eastAsiaTheme="minorEastAsia"/>
        </w:rPr>
        <w:t xml:space="preserve"> может сработать при маркировке М, если для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>
        <w:rPr>
          <w:rFonts w:eastAsiaTheme="minorEastAsia"/>
        </w:rPr>
        <w:t xml:space="preserve"> выполняется следующее условие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</m:d>
          </m:sup>
        </m:sSubSup>
      </m:oMath>
      <w:r w:rsidRPr="00244BEC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если каждая входная позиция для данного перехода содержит как минимум столько фишек, какова кратность ведущей 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дуг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результате срабатыван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в момент времени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, маркировка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</m:oMath>
      <w:r>
        <w:rPr>
          <w:rFonts w:eastAsiaTheme="minorEastAsia"/>
        </w:rPr>
        <w:t xml:space="preserve"> сменяется на маркировку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</m:oMath>
      <w:r>
        <w:rPr>
          <w:rFonts w:eastAsiaTheme="minorEastAsia"/>
        </w:rPr>
        <w:t xml:space="preserve"> по следующему правилу:</w:t>
      </w:r>
    </w:p>
    <w:p w:rsidR="001E74B3" w:rsidRPr="00554249" w:rsidRDefault="007B65BE" w:rsidP="001E74B3">
      <w:pPr>
        <w:rPr>
          <w:rFonts w:eastAsiaTheme="minorEastAsia"/>
          <w:b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+1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i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изменяется от 1 до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j</w:t>
      </w:r>
      <w:r>
        <w:rPr>
          <w:rFonts w:eastAsiaTheme="minorEastAsia"/>
        </w:rPr>
        <w:t xml:space="preserve"> </w:t>
      </w:r>
      <w:r w:rsidRPr="001D3AA3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от 1 до </w:t>
      </w:r>
      <w:r>
        <w:rPr>
          <w:rFonts w:eastAsiaTheme="minorEastAsia"/>
          <w:lang w:val="en-US"/>
        </w:rPr>
        <w:t>M</w:t>
      </w:r>
      <w:r>
        <w:rPr>
          <w:rFonts w:eastAsiaTheme="minorEastAsia"/>
        </w:rPr>
        <w:t xml:space="preserve"> (в соответствии с матрицей инцидентности)</w:t>
      </w:r>
      <w:r w:rsidRPr="001D3AA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  <m:r>
          <w:rPr>
            <w:rFonts w:ascii="Cambria Math" w:eastAsiaTheme="minorEastAsia" w:hAnsi="Cambria Math"/>
          </w:rPr>
          <m:t>, j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. Переход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изымает из каждой своей входной позиции  число фишек, равное кратности входных дуг, и посылает в каждую свою выходную позицию число фишек, равное кратности выходных дуг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Если может сработать несколько переходов, то срабатывает любой из них. Функционирование сети останавливается, если при некоторой маркировке (тупиковая маркировка) ни один из её переходов не может сработат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 одной и той же начальной маркировке, сеть Петри может порождать различные последовательности срабатывания её переходов (в силу недетерминированности её функционирования). Эти последовательности образуют слова в алфавите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>. Множество всех возможных слов, порождаемых сетью Петри, называется языком сети Петри. Две сети Петри эквивалентны, если порождают один и тот же язык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отличие от конечных автоматов, в терминах которых описывается глобальное состояние системы, сети Петри акцентируют внимание на локальных событиях (переходах), локальных условиях (позициях) и локальных же связях между оными. Поэтому в терминах сетей Петри, более адекватно, чем с помощью автоматов, моделируется поведение распределенных асинхронных систем.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3" w:name="_Toc441244402"/>
      <w:r>
        <w:rPr>
          <w:rFonts w:eastAsiaTheme="minorEastAsia"/>
        </w:rPr>
        <w:t>Графы сетей</w:t>
      </w:r>
      <w:bookmarkEnd w:id="13"/>
    </w:p>
    <w:p w:rsidR="001E74B3" w:rsidRDefault="001E74B3" w:rsidP="001E74B3">
      <w:r>
        <w:t>Теоретико-графовым представлением сети Петри является двудольный ориентированный мультиграф. Этот граф содержит: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озиции(места), круж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ереходы, вертикальные план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ориентированные дуги, стрелки, соединяющие позиции с переходами и наоборот.</w:t>
      </w:r>
    </w:p>
    <w:p w:rsidR="001E74B3" w:rsidRDefault="001E74B3" w:rsidP="001E74B3">
      <w:r>
        <w:t>Кратные дуги обозначаются несколькими параллельными (можно указывать число).</w:t>
      </w:r>
    </w:p>
    <w:p w:rsidR="001E74B3" w:rsidRDefault="001E74B3" w:rsidP="001E74B3">
      <w:r>
        <w:t>Благодаря наличию кратных дуг, сеть Петри есть мультиграф. Благодаря двум типам вершин, граф называется двудольным. Поскольку дуги имеют направления, граф является ориентированным.</w:t>
      </w:r>
    </w:p>
    <w:p w:rsidR="001E74B3" w:rsidRDefault="001E74B3" w:rsidP="001E74B3">
      <w:r>
        <w:br w:type="page"/>
      </w:r>
    </w:p>
    <w:p w:rsidR="001E74B3" w:rsidRDefault="001E74B3" w:rsidP="001E74B3"/>
    <w:p w:rsidR="001E74B3" w:rsidRDefault="001E74B3" w:rsidP="001E74B3">
      <w:r w:rsidRPr="000D02E8">
        <w:rPr>
          <w:noProof/>
          <w:lang w:eastAsia="ru-RU"/>
        </w:rPr>
        <mc:AlternateContent>
          <mc:Choice Requires="wpg">
            <w:drawing>
              <wp:inline distT="0" distB="0" distL="0" distR="0" wp14:anchorId="3EAE9EF2" wp14:editId="4C149044">
                <wp:extent cx="6256020" cy="4217035"/>
                <wp:effectExtent l="171450" t="628650" r="11430" b="0"/>
                <wp:docPr id="137" name="Group 1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56020" cy="4217035"/>
                          <a:chOff x="0" y="0"/>
                          <a:chExt cx="6256162" cy="4217479"/>
                        </a:xfrm>
                      </wpg:grpSpPr>
                      <wps:wsp>
                        <wps:cNvPr id="138" name="Rectangle 48"/>
                        <wps:cNvSpPr/>
                        <wps:spPr>
                          <a:xfrm>
                            <a:off x="5002048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Rectangle 49"/>
                        <wps:cNvSpPr/>
                        <wps:spPr>
                          <a:xfrm>
                            <a:off x="567530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Rectangle 50"/>
                        <wps:cNvSpPr/>
                        <wps:spPr>
                          <a:xfrm>
                            <a:off x="2655762" y="260455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1" name="Rectangle 51"/>
                        <wps:cNvSpPr/>
                        <wps:spPr>
                          <a:xfrm>
                            <a:off x="3764166" y="3318684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2" name="Oval 52"/>
                        <wps:cNvSpPr/>
                        <wps:spPr>
                          <a:xfrm>
                            <a:off x="2102749" y="20424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Oval 53"/>
                        <wps:cNvSpPr/>
                        <wps:spPr>
                          <a:xfrm>
                            <a:off x="351506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Oval 54"/>
                        <wps:cNvSpPr/>
                        <wps:spPr>
                          <a:xfrm>
                            <a:off x="5500078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Elbow Connector 56"/>
                        <wps:cNvCnPr/>
                        <wps:spPr>
                          <a:xfrm flipH="1" flipV="1">
                            <a:off x="5121070" y="456271"/>
                            <a:ext cx="883064" cy="2505349"/>
                          </a:xfrm>
                          <a:prstGeom prst="bentConnector3">
                            <a:avLst>
                              <a:gd name="adj1" fmla="val -2588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Elbow Connector 58"/>
                        <wps:cNvCnPr/>
                        <wps:spPr>
                          <a:xfrm rot="5400000">
                            <a:off x="4586597" y="2510239"/>
                            <a:ext cx="462101" cy="186891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Elbow Connector 60"/>
                        <wps:cNvCnPr/>
                        <wps:spPr>
                          <a:xfrm rot="10800000">
                            <a:off x="603534" y="3213649"/>
                            <a:ext cx="3160632" cy="462101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Straight Arrow Connector 62"/>
                        <wps:cNvCnPr/>
                        <wps:spPr>
                          <a:xfrm flipV="1">
                            <a:off x="2774784" y="2961620"/>
                            <a:ext cx="272529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Straight Arrow Connector 64"/>
                        <wps:cNvCnPr/>
                        <wps:spPr>
                          <a:xfrm>
                            <a:off x="855562" y="2961620"/>
                            <a:ext cx="1800200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Elbow Connector 66"/>
                        <wps:cNvCnPr/>
                        <wps:spPr>
                          <a:xfrm>
                            <a:off x="686552" y="456271"/>
                            <a:ext cx="95193" cy="232713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Elbow Connector 68"/>
                        <wps:cNvCnPr/>
                        <wps:spPr>
                          <a:xfrm rot="5400000" flipH="1" flipV="1">
                            <a:off x="-667143" y="1548737"/>
                            <a:ext cx="2327138" cy="142207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Curved Connector 76"/>
                        <wps:cNvCnPr/>
                        <wps:spPr>
                          <a:xfrm rot="10800000">
                            <a:off x="2532988" y="278059"/>
                            <a:ext cx="2469060" cy="178212"/>
                          </a:xfrm>
                          <a:prstGeom prst="curvedConnector4">
                            <a:avLst>
                              <a:gd name="adj1" fmla="val 36508"/>
                              <a:gd name="adj2" fmla="val 3077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Curved Connector 79"/>
                        <wps:cNvCnPr/>
                        <wps:spPr>
                          <a:xfrm rot="10800000" flipV="1">
                            <a:off x="2532988" y="456271"/>
                            <a:ext cx="2469060" cy="178210"/>
                          </a:xfrm>
                          <a:prstGeom prst="curvedConnector4">
                            <a:avLst>
                              <a:gd name="adj1" fmla="val 37030"/>
                              <a:gd name="adj2" fmla="val 27804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Curved Connector 87"/>
                        <wps:cNvCnPr/>
                        <wps:spPr>
                          <a:xfrm rot="16200000" flipH="1" flipV="1">
                            <a:off x="1275326" y="-824614"/>
                            <a:ext cx="2862414" cy="4710053"/>
                          </a:xfrm>
                          <a:prstGeom prst="curvedConnector4">
                            <a:avLst>
                              <a:gd name="adj1" fmla="val -24634"/>
                              <a:gd name="adj2" fmla="val 1108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Curved Connector 96"/>
                        <wps:cNvCnPr/>
                        <wps:spPr>
                          <a:xfrm rot="16200000" flipH="1">
                            <a:off x="1252594" y="1558453"/>
                            <a:ext cx="2327140" cy="479196"/>
                          </a:xfrm>
                          <a:prstGeom prst="curved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Curved Connector 98"/>
                        <wps:cNvCnPr/>
                        <wps:spPr>
                          <a:xfrm rot="10800000" flipH="1" flipV="1">
                            <a:off x="2102748" y="456269"/>
                            <a:ext cx="553013" cy="2505351"/>
                          </a:xfrm>
                          <a:prstGeom prst="curvedConnector3">
                            <a:avLst>
                              <a:gd name="adj1" fmla="val -4133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Straight Arrow Connector 100"/>
                        <wps:cNvCnPr/>
                        <wps:spPr>
                          <a:xfrm flipV="1">
                            <a:off x="686552" y="456270"/>
                            <a:ext cx="1416197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TextBox 101"/>
                        <wps:cNvSpPr txBox="1"/>
                        <wps:spPr>
                          <a:xfrm>
                            <a:off x="5124349" y="19576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59" name="TextBox 102"/>
                        <wps:cNvSpPr txBox="1"/>
                        <wps:spPr>
                          <a:xfrm>
                            <a:off x="5832648" y="3075367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0" name="TextBox 103"/>
                        <wps:cNvSpPr txBox="1"/>
                        <wps:spPr>
                          <a:xfrm>
                            <a:off x="2655761" y="278058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1" name="TextBox 104"/>
                        <wps:cNvSpPr txBox="1"/>
                        <wps:spPr>
                          <a:xfrm>
                            <a:off x="692956" y="0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2" name="TextBox 105"/>
                        <wps:cNvSpPr txBox="1"/>
                        <wps:spPr>
                          <a:xfrm>
                            <a:off x="0" y="3177644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3" name="TextBox 106"/>
                        <wps:cNvSpPr txBox="1"/>
                        <wps:spPr>
                          <a:xfrm>
                            <a:off x="2881459" y="2439181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4" name="TextBox 107"/>
                        <wps:cNvSpPr txBox="1"/>
                        <wps:spPr>
                          <a:xfrm>
                            <a:off x="3948116" y="3848147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5" name="Oval 108"/>
                        <wps:cNvSpPr/>
                        <wps:spPr>
                          <a:xfrm>
                            <a:off x="2197055" y="326942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09"/>
                        <wps:cNvSpPr/>
                        <wps:spPr>
                          <a:xfrm>
                            <a:off x="2382417" y="456027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10"/>
                        <wps:cNvSpPr/>
                        <wps:spPr>
                          <a:xfrm>
                            <a:off x="431761" y="2832291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Oval 111"/>
                        <wps:cNvSpPr/>
                        <wps:spPr>
                          <a:xfrm>
                            <a:off x="617123" y="2961376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12" o:spid="_x0000_s1068" style="width:492.6pt;height:332.05pt;mso-position-horizontal-relative:char;mso-position-vertical-relative:line" coordsize="62561,421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">
                <v:rect id="Rectangle 48" o:spid="_x0000_s1069" style="position:absolute;left:50020;top:992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VMcQA&#10;AADcAAAADwAAAGRycy9kb3ducmV2LnhtbESP0WrCQBBF3wv9h2UKvtVNtRSJrlLEQkEUqn7AkB2T&#10;mOxs2F01+vXOQ8G3Ge6de8/MFr1r1YVCrD0b+BhmoIgLb2suDRz2P+8TUDEhW2w9k4EbRVjMX19m&#10;mFt/5T+67FKpJIRjjgaqlLpc61hU5DAOfUcs2tEHh0nWUGob8CrhrtWjLPvSDmuWhgo7WlZUNLuz&#10;M3DfT7rGnsKm3X7eGn9cx9V5FI0ZvPXfU1CJ+vQ0/1//WsEfC608IxPo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J1THEAAAA3AAAAA8AAAAAAAAAAAAAAAAAmAIAAGRycy9k&#10;b3ducmV2LnhtbFBLBQYAAAAABAAEAPUAAACJ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49" o:spid="_x0000_s1070" style="position:absolute;left:5675;top:992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VwqsEA&#10;AADcAAAADwAAAGRycy9kb3ducmV2LnhtbERP24rCMBB9X/Afwgi+ram6LFqNIqIgLC54+YChGdva&#10;ZlKSqNWvNwsLvs3hXGe2aE0tbuR8aVnBoJ+AIM6sLjlXcDpuPscgfEDWWFsmBQ/ysJh3PmaYanvn&#10;Pd0OIRcxhH2KCooQmlRKnxVk0PdtQxy5s3UGQ4Qul9rhPYabWg6T5FsaLDk2FNjQqqCsOlyNgudx&#10;3FT64nb179ejsucfv74OvVK9brucggjUhrf4373Vcf5oAn/Px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FcKrBAAAA3AAAAA8AAAAAAAAAAAAAAAAAmAIAAGRycy9kb3du&#10;cmV2LnhtbFBLBQYAAAAABAAEAPUAAACG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0" o:spid="_x0000_s1071" style="position:absolute;left:26557;top:26045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mqSsQA&#10;AADcAAAADwAAAGRycy9kb3ducmV2LnhtbESP3WrCQBCF7wu+wzKCd3WjiEjqKqVYKIgFfx5gyI5J&#10;muxs2F01+vSdC8G7Gc6Zc75ZrnvXqiuFWHs2MBlnoIgLb2suDZyO3+8LUDEhW2w9k4E7RVivBm9L&#10;zK2/8Z6uh1QqCeGYo4EqpS7XOhYVOYxj3xGLdvbBYZI1lNoGvEm4a/U0y+baYc3SUGFHXxUVzeHi&#10;DDyOi66xf2HX/s7ujT9v4+YyjcaMhv3nB6hEfXqZn9c/VvBngi/PyAR6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5qkrEAAAA3AAAAA8AAAAAAAAAAAAAAAAAmAIAAGRycy9k&#10;b3ducmV2LnhtbFBLBQYAAAAABAAEAPUAAACJ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1" o:spid="_x0000_s1072" style="position:absolute;left:37641;top:33186;width:1190;height:71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UP0cEA&#10;AADcAAAADwAAAGRycy9kb3ducmV2LnhtbERP24rCMBB9F/Yfwizsm6aKiHRNRURBkBW8fMDQjG23&#10;zaQkqdb9+o0g+DaHc53FsjeNuJHzlWUF41ECgji3uuJCweW8Hc5B+ICssbFMCh7kYZl9DBaYanvn&#10;I91OoRAxhH2KCsoQ2lRKn5dk0I9sSxy5q3UGQ4SukNrhPYabRk6SZCYNVhwbSmxpXVJenzqj4O88&#10;b2v9636aw/RR2+veb7qJV+rrs199gwjUh7f45d7pOH86hucz8QKZ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1D9HBAAAA3AAAAA8AAAAAAAAAAAAAAAAAmAIAAGRycy9kb3du&#10;cmV2LnhtbFBLBQYAAAAABAAEAPUAAACG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52" o:spid="_x0000_s1073" style="position:absolute;left:21027;top:2042;width:5041;height:50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7Bi8UA&#10;AADcAAAADwAAAGRycy9kb3ducmV2LnhtbERPS2vCQBC+F/wPywi9SN1USpDUTdCCUmgPPirW25Ad&#10;k2B2Nma3mvrru4LQ23x8z5lknanFmVpXWVbwPIxAEOdWV1wo+NrMn8YgnEfWWFsmBb/kIEt7DxNM&#10;tL3wis5rX4gQwi5BBaX3TSKly0sy6Ia2IQ7cwbYGfYBtIXWLlxBuajmKolgarDg0lNjQW0n5cf1j&#10;FOzj+Yzj5ceAPxuXz7YLvH7vTko99rvpKwhPnf8X393vOsx/GcHtmXCBT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HsGLxQAAANw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3" o:spid="_x0000_s1074" style="position:absolute;left:3515;top:27095;width:5040;height:50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JkEMUA&#10;AADcAAAADwAAAGRycy9kb3ducmV2LnhtbERPTWvCQBC9F/wPywi9FLNpK6FEV9GCRWgPai3V25Ad&#10;k2B2Ns2umvrrXUHwNo/3OcNxaypxpMaVlhU8RzEI4szqknMF6+9Z7w2E88gaK8uk4J8cjEedhyGm&#10;2p54SceVz0UIYZeigsL7OpXSZQUZdJGtiQO3s41BH2CTS93gKYSbSr7EcSINlhwaCqzpvaBsvzoY&#10;BdtkNuVk8fnEX7XLpj8feN78/in12G0nAxCeWn8X39xzHeb3X+H6TLhAj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UmQQxQAAANw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4" o:spid="_x0000_s1075" style="position:absolute;left:55000;top:27095;width:5041;height:50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v8ZMQA&#10;AADcAAAADwAAAGRycy9kb3ducmV2LnhtbERPS2vCQBC+F/oflil4Ed1UJEh0lVpQBHvwifY2ZKdJ&#10;aHY2ZldN/fWuIPQ2H99zRpPGlOJCtSssK3jvRiCIU6sLzhTstrPOAITzyBpLy6TgjxxMxq8vI0y0&#10;vfKaLhufiRDCLkEFufdVIqVLczLourYiDtyPrQ36AOtM6hqvIdyUshdFsTRYcGjIsaLPnNLfzdko&#10;+I5nU45XyzZ/VS6d7ud4Ox5OSrXemo8hCE+N/xc/3Qsd5vf78HgmXCDH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7/GT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56" o:spid="_x0000_s1076" type="#_x0000_t34" style="position:absolute;left:51210;top:4562;width:8831;height:25054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+kAMIAAADcAAAADwAAAGRycy9kb3ducmV2LnhtbERPTWvCQBC9F/oflil4q5uK1hrdBCkE&#10;lJ4apV6H7JgNZmdDdo3x37uFQm/zeJ+zyUfbioF63zhW8DZNQBBXTjdcKzgeitcPED4ga2wdk4I7&#10;eciz56cNptrd+JuGMtQihrBPUYEJoUul9JUhi37qOuLInV1vMUTY11L3eIvhtpWzJHmXFhuODQY7&#10;+jRUXcqrVTDY05cp263u9kv6mflVcd9dCqUmL+N2DSLQGP7Ff+6djvPnC/h9Jl4gs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+kAMIAAADcAAAADwAAAAAAAAAAAAAA&#10;AAChAgAAZHJzL2Rvd25yZXYueG1sUEsFBgAAAAAEAAQA+QAAAJADAAAAAA==&#10;" adj="-5592" strokecolor="#4579b8 [3044]">
                  <v:stroke endarrow="open"/>
                </v:shape>
                <v:shape id="Elbow Connector 58" o:spid="_x0000_s1077" type="#_x0000_t33" style="position:absolute;left:45865;top:25102;width:4621;height:1869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+xT8MAAADcAAAADwAAAGRycy9kb3ducmV2LnhtbERP22rCQBB9L/gPywh9qxtL8ZK6ikil&#10;hSKStAUfx+yYBLOzYXcb07/vCoJvczjXWax604iOnK8tKxiPEhDEhdU1lwq+v7ZPMxA+IGtsLJOC&#10;P/KwWg4eFphqe+GMujyUIoawT1FBFUKbSumLigz6kW2JI3eyzmCI0JVSO7zEcNPI5ySZSIM1x4YK&#10;W9pUVJzzX6Pg4N71vNuT7d8+59lWH4677Geq1OOwX7+CCNSHu/jm/tBx/ssErs/E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fsU/DAAAA3AAAAA8AAAAAAAAAAAAA&#10;AAAAoQIAAGRycy9kb3ducmV2LnhtbFBLBQYAAAAABAAEAPkAAACRAwAAAAA=&#10;" strokecolor="#4579b8 [3044]">
                  <v:stroke endarrow="open"/>
                </v:shape>
                <v:shape id="Elbow Connector 60" o:spid="_x0000_s1078" type="#_x0000_t33" style="position:absolute;left:6035;top:32136;width:31606;height:4621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GnY8IAAADcAAAADwAAAGRycy9kb3ducmV2LnhtbERPS2vCQBC+F/wPywi91Y0aVFJXkYqQ&#10;nnxeehuy0yQ0O5tmV13767uC4G0+vufMl8E04kKdqy0rGA4SEMSF1TWXCk7HzdsMhPPIGhvLpOBG&#10;DpaL3sscM22vvKfLwZcihrDLUEHlfZtJ6YqKDLqBbYkj9207gz7CrpS6w2sMN40cJclEGqw5NlTY&#10;0kdFxc/hbBRM1+n2PA6f8hYa+7Xfpflv/Zcr9doPq3cQnoJ/ih/uXMf56RTuz8QL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FGnY8IAAADcAAAADwAAAAAAAAAAAAAA&#10;AAChAgAAZHJzL2Rvd25yZXYueG1sUEsFBgAAAAAEAAQA+QAAAJADAAAAAA==&#10;" strokecolor="#4579b8 [3044]">
                  <v:stroke endarrow="open"/>
                </v:shape>
                <v:shape id="Straight Arrow Connector 62" o:spid="_x0000_s1079" type="#_x0000_t32" style="position:absolute;left:27747;top:29616;width:27253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9ROcUAAADcAAAADwAAAGRycy9kb3ducmV2LnhtbESPTUvDQBCG70L/wzKF3uymEkVit6VU&#10;BKWgpC1Ib9PsmASzs2F328R/7xwEbzPM+/HMcj26Tl0pxNazgcU8A0VcedtybeB4eLl9BBUTssXO&#10;Mxn4oQjr1eRmiYX1A5d03adaSQjHAg00KfWF1rFqyGGc+55Ybl8+OEyyhlrbgIOEu07fZdmDdtiy&#10;NDTY07ah6nt/cVLynJf3u8/dOady8zGc307vKZyMmU3HzROoRGP6F/+5X63g50Irz8gEe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G9ROcUAAADcAAAADwAAAAAAAAAA&#10;AAAAAAChAgAAZHJzL2Rvd25yZXYueG1sUEsFBgAAAAAEAAQA+QAAAJMDAAAAAA==&#10;" strokecolor="#4579b8 [3044]">
                  <v:stroke endarrow="open"/>
                </v:shape>
                <v:shape id="Straight Arrow Connector 64" o:spid="_x0000_s1080" type="#_x0000_t32" style="position:absolute;left:8555;top:29616;width:1800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ovR8IAAADcAAAADwAAAGRycy9kb3ducmV2LnhtbERPTWvCQBC9F/oflil4q5uqKTG6CSIE&#10;vVZbqLcxOyah2dmQ3Wj8926h0Ns83ues89G04kq9aywreJtGIIhLqxuuFHwei9cEhPPIGlvLpOBO&#10;DvLs+WmNqbY3/qDrwVcihLBLUUHtfZdK6cqaDLqp7YgDd7G9QR9gX0nd4y2Em1bOouhdGmw4NNTY&#10;0bam8ucwGAXzy3ncJX4jk+LbbochjuOv4qTU5GXcrEB4Gv2/+M+912H+Ygm/z4QLZPY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KovR8IAAADcAAAADwAAAAAAAAAAAAAA&#10;AAChAgAAZHJzL2Rvd25yZXYueG1sUEsFBgAAAAAEAAQA+QAAAJADAAAAAA==&#10;" strokecolor="#4579b8 [3044]">
                  <v:stroke endarrow="open"/>
                </v:shape>
                <v:shape id="Elbow Connector 66" o:spid="_x0000_s1081" type="#_x0000_t33" style="position:absolute;left:6865;top:4562;width:952;height:2327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5i2sUAAADcAAAADwAAAGRycy9kb3ducmV2LnhtbESPQWvCQBCF7wX/wzJCb7rRVinRVaQ2&#10;UKhQqoVep9kxCWZnQ3bV9d93DkJvM7w3732zXCfXqgv1ofFsYDLOQBGX3jZcGfg+FKMXUCEiW2w9&#10;k4EbBVivBg9LzK2/8hdd9rFSEsIhRwN1jF2udShrchjGviMW7eh7h1HWvtK2x6uEu1ZPs2yuHTYs&#10;DTV29FpTedqfnYHtp316+7g9n3j6m352/lzEtC2MeRymzQJUpBT/zffrdyv4M8GXZ2QCvf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Z5i2sUAAADcAAAADwAAAAAAAAAA&#10;AAAAAAChAgAAZHJzL2Rvd25yZXYueG1sUEsFBgAAAAAEAAQA+QAAAJMDAAAAAA==&#10;" strokecolor="#4579b8 [3044]">
                  <v:stroke endarrow="open"/>
                </v:shape>
                <v:shape id="Elbow Connector 68" o:spid="_x0000_s1082" type="#_x0000_t33" style="position:absolute;left:-6672;top:15487;width:23272;height:1422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pey8QAAADcAAAADwAAAGRycy9kb3ducmV2LnhtbERPTWvCQBC9C/0Pywi9SLOxVLFpVim2&#10;hQgS0Zaeh+yYBLOzIbvG9N93BcHbPN7npKvBNKKnztWWFUyjGARxYXXNpYKf76+nBQjnkTU2lknB&#10;HzlYLR9GKSbaXnhP/cGXIoSwS1BB5X2bSOmKigy6yLbEgTvazqAPsCul7vASwk0jn+N4Lg3WHBoq&#10;bGldUXE6nI0Cu+tfT/kk/9jst9kLmvU5+/3MlXocD+9vIDwN/i6+uTMd5s+mcH0mXC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ul7LxAAAANwAAAAPAAAAAAAAAAAA&#10;AAAAAKECAABkcnMvZG93bnJldi54bWxQSwUGAAAAAAQABAD5AAAAkgMAAAAA&#10;" strokecolor="#4579b8 [3044]">
                  <v:stroke endarrow="open"/>
                </v:shape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Curved Connector 76" o:spid="_x0000_s1083" type="#_x0000_t39" style="position:absolute;left:25329;top:2780;width:24691;height:1782;rotation:18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3OcsQAAADcAAAADwAAAGRycy9kb3ducmV2LnhtbERP3WrCMBS+F3yHcARvxkxX5pidUcZQ&#10;GcgmUx/g0Jw1xeaka9Ja394IA+/Ox/d75sveVqKjxpeOFTxNEhDEudMlFwqOh/XjKwgfkDVWjknB&#10;hTwsF8PBHDPtzvxD3T4UIoawz1CBCaHOpPS5IYt+4mriyP26xmKIsCmkbvAcw20l0yR5kRZLjg0G&#10;a/owlJ/2rVWw64z9O32tDts2nVUPz7t2c/HfSo1H/fsbiEB9uIv/3Z86zp+mcHsmXi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c5yxAAAANwAAAAPAAAAAAAAAAAA&#10;AAAAAKECAABkcnMvZG93bnJldi54bWxQSwUGAAAAAAQABAD5AAAAkgMAAAAA&#10;" adj="7886,66478" strokecolor="#4579b8 [3044]">
                  <v:stroke endarrow="open"/>
                </v:shape>
                <v:shape id="Curved Connector 79" o:spid="_x0000_s1084" type="#_x0000_t39" style="position:absolute;left:25329;top:4562;width:24691;height:1782;rotation:18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95LMMAAADcAAAADwAAAGRycy9kb3ducmV2LnhtbERPTWvCQBC9F/wPywi9lLqxYijRVUpB&#10;iKeSGDwP2TGJZmfT7DaJ/74rFHqbx/uc7X4yrRiod41lBctFBIK4tLrhSkFxOry+g3AeWWNrmRTc&#10;ycF+N3vaYqLtyBkNua9ECGGXoILa+y6R0pU1GXQL2xEH7mJ7gz7AvpK6xzGEm1a+RVEsDTYcGmrs&#10;6LOm8pb/GAVx9J2nl+J2/jpcX6pseZqG4zpT6nk+fWxAeJr8v/jPneowf72CxzPhArn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feSzDAAAA3AAAAA8AAAAAAAAAAAAA&#10;AAAAoQIAAGRycy9kb3ducmV2LnhtbFBLBQYAAAAABAAEAPkAAACRAwAAAAA=&#10;" adj="7998,60059" strokecolor="#4579b8 [3044]">
                  <v:stroke endarrow="open"/>
                </v:shape>
                <v:shape id="Curved Connector 87" o:spid="_x0000_s1085" type="#_x0000_t39" style="position:absolute;left:12753;top:-8246;width:28624;height:47100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DxvcEAAADcAAAADwAAAGRycy9kb3ducmV2LnhtbERPTYvCMBC9C/sfwgjeNHVRV6tRRBBk&#10;8aDdlb0OzdgUm0lponb/vREEb/N4n7NYtbYSN2p86VjBcJCAIM6dLrlQ8Puz7U9B+ICssXJMCv7J&#10;w2r50Vlgqt2dj3TLQiFiCPsUFZgQ6lRKnxuy6AeuJo7c2TUWQ4RNIXWD9xhuK/mZJBNpseTYYLCm&#10;jaH8kl2tAukOp9l2Gi7fV6z/ZuY0+lrvd0r1uu16DiJQG97il3un4/zxCJ7PxAv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MPG9wQAAANwAAAAPAAAAAAAAAAAAAAAA&#10;AKECAABkcnMvZG93bnJldi54bWxQSwUGAAAAAAQABAD5AAAAjwMAAAAA&#10;" adj="-5321,23947" strokecolor="#4579b8 [3044]">
                  <v:stroke endarrow="open"/>
                </v:shape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Curved Connector 96" o:spid="_x0000_s1086" type="#_x0000_t37" style="position:absolute;left:12525;top:15584;width:23272;height:4792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Li8IAAADcAAAADwAAAGRycy9kb3ducmV2LnhtbERP32vCMBB+F/wfwgm+aTLBTbqmorKB&#10;Y0/rnM9Hc2vLmktJUu3++2Ug+HYf38/Lt6PtxIV8aB1reFgqEMSVMy3XGk6fr4sNiBCRDXaOScMv&#10;BdgW00mOmXFX/qBLGWuRQjhkqKGJsc+kDFVDFsPS9cSJ+3beYkzQ19J4vKZw28mVUo/SYsupocGe&#10;Dg1VP+VgNXyd/dP+bN52Q9jE/vCu1PAynrSez8bdM4hIY7yLb+6jSfPXa/h/Jl0gi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oOLi8IAAADcAAAADwAAAAAAAAAAAAAA&#10;AAChAgAAZHJzL2Rvd25yZXYueG1sUEsFBgAAAAAEAAQA+QAAAJADAAAAAA==&#10;" strokecolor="#4579b8 [3044]">
                  <v:stroke endarrow="open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Curved Connector 98" o:spid="_x0000_s1087" type="#_x0000_t38" style="position:absolute;left:21027;top:4562;width:5530;height:25054;rotation:18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6uksEAAADcAAAADwAAAGRycy9kb3ducmV2LnhtbERPS4vCMBC+L/gfwgjeNFVQpGsUFZSC&#10;F1/o7m1oxrZsMylNrPXfG0HY23x8z5ktWlOKhmpXWFYwHEQgiFOrC84UnE+b/hSE88gaS8uk4EkO&#10;FvPO1wxjbR98oOboMxFC2MWoIPe+iqV0aU4G3cBWxIG72dqgD7DOpK7xEcJNKUdRNJEGCw4NOVa0&#10;zin9O96Ngt3+etlmydLaWyJH12bcFj+/K6V63Xb5DcJT6//FH3eiw/zxBN7PhAvk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vq6SwQAAANwAAAAPAAAAAAAAAAAAAAAA&#10;AKECAABkcnMvZG93bnJldi54bWxQSwUGAAAAAAQABAD5AAAAjwMAAAAA&#10;" adj="-8929" strokecolor="#4579b8 [3044]">
                  <v:stroke endarrow="open"/>
                </v:shape>
                <v:shape id="Straight Arrow Connector 100" o:spid="_x0000_s1088" type="#_x0000_t32" style="position:absolute;left:6865;top:4562;width:1416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lTlsYAAADcAAAADwAAAGRycy9kb3ducmV2LnhtbESPQWvCQBCF74L/YZlCb7qpaC2pq4il&#10;oAhKrCDexuw0CWZnw+7WpP++KxS8zfDevO/NbNGZWtzI+cqygpdhAoI4t7riQsHx63PwBsIHZI21&#10;ZVLwSx4W835vhqm2LWd0O4RCxBD2KSooQ2hSKX1ekkE/tA1x1L6tMxji6gqpHbYx3NRylCSv0mDF&#10;kVBiQ6uS8uvhx0TIxzibbE/by5iy5b69bM674M5KPT91y3cQgbrwMP9fr3WsP5nC/Zk4gZ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pU5bGAAAA3AAAAA8AAAAAAAAA&#10;AAAAAAAAoQIAAGRycy9kb3ducmV2LnhtbFBLBQYAAAAABAAEAPkAAACUAwAAAAA=&#10;" strokecolor="#4579b8 [3044]">
                  <v:stroke endarrow="open"/>
                </v:shape>
                <v:shape id="TextBox 101" o:spid="_x0000_s1089" type="#_x0000_t202" style="position:absolute;left:51243;top:195;width:3786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fE7sUA&#10;AADcAAAADwAAAGRycy9kb3ducmV2LnhtbESPzW7CQAyE75V4h5WReisbUKloyoIQtBI3ys8DWFk3&#10;mybrjbJbSHl6fEDiZmvGM5/ny9436kxdrAIbGI8yUMRFsBWXBk7Hr5cZqJiQLTaBycA/RVguBk9z&#10;zG248J7Oh1QqCeGYowGXUptrHQtHHuMotMSi/YTOY5K1K7Xt8CLhvtGTLHvTHiuWBoctrR0V9eHP&#10;G5hlflfX75Pv6F+v46lbb8Jn+2vM87BffYBK1KeH+X69tYI/FVp5Rib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l8Tu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TextBox 102" o:spid="_x0000_s1090" type="#_x0000_t202" style="position:absolute;left:58326;top:30753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9thdcEA&#10;AADcAAAADwAAAGRycy9kb3ducmV2LnhtbERPzYrCMBC+C/sOYRb2pqmyilajLK6CN13XBxiasalt&#10;JqWJWn16Iwje5uP7ndmitZW4UOMLxwr6vQQEceZ0wbmCw/+6OwbhA7LGyjEpuJGHxfyjM8NUuyv/&#10;0WUfchFD2KeowIRQp1L6zJBF33M1ceSOrrEYImxyqRu8xnBbyUGSjKTFgmODwZqWhrJyf7YKxond&#10;luVksPP2+94fmuWvW9Unpb4+258piEBteItf7o2O84cTeD4TL5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bYXX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103" o:spid="_x0000_s1091" type="#_x0000_t202" style="position:absolute;left:26557;top:2780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0CVcUA&#10;AADcAAAADwAAAGRycy9kb3ducmV2LnhtbESPzW7CQAyE75V4h5WRuJUNCBBNWRACKvXW8vMAVtbN&#10;psl6o+wCaZ8eHyr1ZmvGM59Xm9436kZdrAIbmIwzUMRFsBWXBi7nt+clqJiQLTaBycAPRdisB08r&#10;zG2485Fup1QqCeGYowGXUptrHQtHHuM4tMSifYXOY5K1K7Xt8C7hvtHTLFtojxVLg8OWdo6K+nT1&#10;BpaZ/6jrl+ln9LPfydzt9uHQfhszGvbbV1CJ+vRv/rt+t4K/EHx5RibQ6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jQJV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104" o:spid="_x0000_s1092" type="#_x0000_t202" style="position:absolute;left:6929;width:3786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GnzsIA&#10;AADcAAAADwAAAGRycy9kb3ducmV2LnhtbERP22rCQBB9F/yHZQTfdBOxotFNEC/Qt7a2HzBkp9k0&#10;2dmQXTX267uFQt/mcK6zKwbbihv1vnasIJ0nIIhLp2uuFHy8n2drED4ga2wdk4IHeSjy8WiHmXZ3&#10;fqPbJVQihrDPUIEJocuk9KUhi37uOuLIfbreYoiwr6Tu8R7DbSsXSbKSFmuODQY7Ohgqm8vVKlgn&#10;9qVpNotXb5ff6ZM5HN2p+1JqOhn2WxCBhvAv/nM/6zh/lcLvM/ECmf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wafO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105" o:spid="_x0000_s1093" type="#_x0000_t202" style="position:absolute;top:31776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5ucIA&#10;AADcAAAADwAAAGRycy9kb3ducmV2LnhtbERPzWrCQBC+C32HZQq96SahikY3UqyF3tpGH2DIjtmY&#10;7GzIrpr26d1Cobf5+H5nsx1tJ640+MaxgnSWgCCunG64VnA8vE2XIHxA1tg5JgXf5GFbPEw2mGt3&#10;4y+6lqEWMYR9jgpMCH0upa8MWfQz1xNH7uQGiyHCoZZ6wFsMt53MkmQhLTYcGwz2tDNUteXFKlgm&#10;9qNtV9mnt88/6dzsXt2+Pyv19Di+rEEEGsO/+M/9ruP8RQa/z8QLZH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zm5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106" o:spid="_x0000_s1094" type="#_x0000_t202" style="position:absolute;left:28814;top:24391;width:3786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+cIsIA&#10;AADcAAAADwAAAGRycy9kb3ducmV2LnhtbERPS27CMBDdI/UO1iCxKw7QRjRgUEWpxK58eoBRPMQh&#10;8TiKXQicHiNVYjdP7zvzZWdrcabWl44VjIYJCOLc6ZILBb+H79cpCB+QNdaOScGVPCwXL705Ztpd&#10;eEfnfShEDGGfoQITQpNJ6XNDFv3QNcSRO7rWYoiwLaRu8RLDbS3HSZJKiyXHBoMNrQzl1f7PKpgm&#10;9qeqPsZbb99uo3ez+nLr5qTUoN99zkAE6sJT/O/e6Dg/ncDjmXiB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X5wi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2</w:t>
                        </w:r>
                      </w:p>
                    </w:txbxContent>
                  </v:textbox>
                </v:shape>
                <v:shape id="TextBox 107" o:spid="_x0000_s1095" type="#_x0000_t202" style="position:absolute;left:39481;top:38481;width:3786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YEVsEA&#10;AADcAAAADwAAAGRycy9kb3ducmV2LnhtbERPzYrCMBC+C/sOYYS9aaq4otUoi67gTdf1AYZmbGqb&#10;SWmiVp9+Iwje5uP7nfmytZW4UuMLxwoG/QQEceZ0wbmC49+mNwHhA7LGyjEpuJOH5eKjM8dUuxv/&#10;0vUQchFD2KeowIRQp1L6zJBF33c1ceROrrEYImxyqRu8xXBbyWGSjKXFgmODwZpWhrLycLEKJond&#10;leV0uPd29Bh8mdXa/dRnpT677fcMRKA2vMUv91bH+eMRPJ+JF8jF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BFb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4</w:t>
                        </w:r>
                      </w:p>
                    </w:txbxContent>
                  </v:textbox>
                </v:shape>
                <v:oval id="Oval 108" o:spid="_x0000_s1096" style="position:absolute;left:21970;top:3269;width:1293;height:12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AHN8UA&#10;AADcAAAADwAAAGRycy9kb3ducmV2LnhtbESPT4vCMBDF74LfIYzgTVMFRapRVNbFwyL4B/U4NGNb&#10;bSalibXrp98sLOxthvfeb97MFo0pRE2Vyy0rGPQjEMSJ1TmnCk7HTW8CwnlkjYVlUvBNDhbzdmuG&#10;sbYv3lN98KkIEHYxKsi8L2MpXZKRQde3JXHQbrYy6MNapVJX+ApwU8hhFI2lwZzDhQxLWmeUPA5P&#10;oyAANpc6+ryfcbi6vnfHL/ehnVLdTrOcgvDU+H/zX3qrQ/3xCH6fCRPI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sAc3xQAAANwAAAAPAAAAAAAAAAAAAAAAAJgCAABkcnMv&#10;ZG93bnJldi54bWxQSwUGAAAAAAQABAD1AAAAigMAAAAA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09" o:spid="_x0000_s1097" style="position:absolute;left:23824;top:4560;width:1293;height:12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KZQMYA&#10;AADcAAAADwAAAGRycy9kb3ducmV2LnhtbESPQWvCQBCF74L/YRnBm9nUQyhpVqmllh5EqCmtxyE7&#10;JqnZ2ZDdJrG/visI3mZ4733zJluPphE9da62rOAhikEQF1bXXCr4zLeLRxDOI2tsLJOCCzlYr6aT&#10;DFNtB/6g/uBLESDsUlRQed+mUrqiIoMusi1x0E62M+jD2pVSdzgEuGnkMo4TabDmcKHCll4qKs6H&#10;X6MgALbfffz284XLzfFvn+/cq3ZKzWfj8xMIT6O/m2/pdx3qJwlcnwkTyN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mKZQMYAAADcAAAADwAAAAAAAAAAAAAAAACYAgAAZHJz&#10;L2Rvd25yZXYueG1sUEsFBgAAAAAEAAQA9QAAAIsDAAAAAA==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0" o:spid="_x0000_s1098" style="position:absolute;left:4317;top:28322;width:1293;height:12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4828UA&#10;AADcAAAADwAAAGRycy9kb3ducmV2LnhtbESPT4vCMBDF74LfIYzgTVM9qHSNorIuHkTwD+4eh2a2&#10;rTaT0sRa/fSbBcHbDO+937yZzhtTiJoql1tWMOhHIIgTq3NOFZyO694EhPPIGgvLpOBBDuazdmuK&#10;sbZ33lN98KkIEHYxKsi8L2MpXZKRQde3JXHQfm1l0Ie1SqWu8B7gppDDKBpJgzmHCxmWtMoouR5u&#10;RkEArL/r6OtyxuHy57k7bt2ndkp1O83iA4Snxr/Nr/RGh/qjMfw/EyaQs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LjzbxQAAANwAAAAPAAAAAAAAAAAAAAAAAJgCAABkcnMv&#10;ZG93bnJldi54bWxQSwUGAAAAAAQABAD1AAAAigMAAAAA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1" o:spid="_x0000_s1099" style="position:absolute;left:6171;top:29613;width:1293;height:12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GoqcYA&#10;AADcAAAADwAAAGRycy9kb3ducmV2LnhtbESPT2vCQBDF70K/wzKF3nTTHERSV7GlkR6K4B/aHofs&#10;mKTNzobsGlM/vXMQvL1h3vzmvflycI3qqQu1ZwPPkwQUceFtzaWBwz4fz0CFiGyx8UwG/inAcvEw&#10;mmNm/Zm31O9iqQTCIUMDVYxtpnUoKnIYJr4llt3Rdw6jjF2pbYdngbtGp0ky1Q5rlg8VtvRWUfG3&#10;OzkDAsi/+2T9+4Xp689ls/8M7zYY8/Q4rF5ARRri3Xy7/rASfypppYwo0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LGoqcYAAADcAAAADwAAAAAAAAAAAAAAAACYAgAAZHJz&#10;L2Rvd25yZXYueG1sUEsFBgAAAAAEAAQA9QAAAIsDAAAAAA==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1E74B3" w:rsidRDefault="001E74B3" w:rsidP="001E74B3"/>
    <w:p w:rsidR="001E74B3" w:rsidRPr="001D3AA3" w:rsidRDefault="001E74B3" w:rsidP="001E74B3">
      <w:r>
        <w:t xml:space="preserve">Матрица инцидентност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</w:tblGrid>
      <w:tr w:rsidR="001E74B3" w:rsidRPr="001D3AA3" w:rsidTr="004C2A45"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</w:p>
        </w:tc>
        <w:tc>
          <w:tcPr>
            <w:tcW w:w="516" w:type="dxa"/>
            <w:tcBorders>
              <w:left w:val="single" w:sz="4" w:space="0" w:color="auto"/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1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2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12"/>
            </w:pPr>
            <w:r>
              <w:rPr>
                <w:lang w:val="en-US"/>
              </w:rPr>
              <w:t>t</w:t>
            </w:r>
            <w:r w:rsidRPr="001D3AA3">
              <w:t>3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4</w:t>
            </w:r>
          </w:p>
        </w:tc>
      </w:tr>
      <w:tr w:rsidR="001E74B3" w:rsidRPr="001D3AA3" w:rsidTr="004C2A45">
        <w:tc>
          <w:tcPr>
            <w:tcW w:w="516" w:type="dxa"/>
            <w:tcBorders>
              <w:top w:val="single" w:sz="4" w:space="0" w:color="auto"/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1</w:t>
            </w:r>
          </w:p>
        </w:tc>
        <w:tc>
          <w:tcPr>
            <w:tcW w:w="516" w:type="dxa"/>
            <w:tcBorders>
              <w:top w:val="double" w:sz="4" w:space="0" w:color="auto"/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RPr="001D3AA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2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3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</w:tbl>
    <w:p w:rsidR="001E74B3" w:rsidRDefault="001E74B3" w:rsidP="001E74B3"/>
    <w:p w:rsidR="001E74B3" w:rsidRDefault="001E74B3" w:rsidP="001E74B3">
      <w:r>
        <w:rPr>
          <w:rFonts w:eastAsiaTheme="minorEastAsia"/>
        </w:rPr>
        <w:t xml:space="preserve">Матриц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1"/>
        <w:gridCol w:w="444"/>
        <w:gridCol w:w="444"/>
        <w:gridCol w:w="444"/>
      </w:tblGrid>
      <w:tr w:rsidR="004C2A45" w:rsidRPr="001D3AA3" w:rsidTr="004C2A45">
        <w:tc>
          <w:tcPr>
            <w:tcW w:w="441" w:type="dxa"/>
            <w:tcBorders>
              <w:top w:val="nil"/>
              <w:left w:val="nil"/>
            </w:tcBorders>
          </w:tcPr>
          <w:p w:rsidR="004C2A45" w:rsidRPr="004C2A45" w:rsidRDefault="004C2A45" w:rsidP="004C2A45">
            <w:pPr>
              <w:ind w:firstLine="0"/>
            </w:pP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3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t>t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3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4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</w:tbl>
    <w:p w:rsidR="001E74B3" w:rsidRDefault="001E74B3" w:rsidP="001E74B3">
      <w:r>
        <w:t>Начальная маркировка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2,0</m:t>
            </m:r>
          </m:e>
        </m:d>
      </m:oMath>
    </w:p>
    <w:p w:rsidR="001E74B3" w:rsidRPr="001D3AA3" w:rsidRDefault="001E74B3" w:rsidP="001E74B3"/>
    <w:p w:rsidR="001E74B3" w:rsidRPr="001D3AA3" w:rsidRDefault="001E74B3" w:rsidP="001E74B3"/>
    <w:p w:rsidR="001E74B3" w:rsidRPr="001D3AA3" w:rsidRDefault="001E74B3" w:rsidP="001E74B3"/>
    <w:p w:rsidR="001E74B3" w:rsidRDefault="001E74B3" w:rsidP="001E74B3">
      <w:r w:rsidRPr="004C2A45">
        <w:t>23</w:t>
      </w:r>
      <w:r>
        <w:t>.</w:t>
      </w:r>
      <w:r w:rsidRPr="004C2A45">
        <w:t>11</w:t>
      </w:r>
      <w:r>
        <w:t>.15 -------------------------------------------------------------</w:t>
      </w:r>
    </w:p>
    <w:p w:rsidR="001E74B3" w:rsidRDefault="001E74B3" w:rsidP="001E74B3">
      <w:pPr>
        <w:pStyle w:val="2"/>
      </w:pPr>
      <w:bookmarkStart w:id="14" w:name="_Toc441244403"/>
      <w:r>
        <w:t>Пространство состояний сети Петри</w:t>
      </w:r>
      <w:bookmarkEnd w:id="14"/>
    </w:p>
    <w:p w:rsidR="001E74B3" w:rsidRDefault="001E74B3" w:rsidP="001E74B3">
      <w:r>
        <w:t xml:space="preserve">Определяется маркировкой сети и обозначается как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eastAsiaTheme="minorEastAsia"/>
        </w:rPr>
        <w:t xml:space="preserve">, где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 – количество позиций сети. Изменение в состоянии, вызванное запуском перехода, определяется функцией перехода </w:t>
      </w:r>
      <m:oMath>
        <m:r>
          <w:rPr>
            <w:rFonts w:ascii="Cambria Math" w:eastAsiaTheme="minorEastAsia" w:hAnsi="Cambria Math"/>
          </w:rPr>
          <m:t>δ</m:t>
        </m:r>
      </m:oMath>
      <w:r w:rsidRPr="00051861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или функцией следующего состояния. Когда эта функция применяется к маркировке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и переход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(если он разрешен), то получается новая маркировка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>. (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  <m:r>
          <w:rPr>
            <w:rFonts w:ascii="Cambria Math" w:eastAsiaTheme="minorEastAsia" w:hAnsi="Cambria Math"/>
          </w:rPr>
          <m:t>=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-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+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 w:rsidRPr="00965C6F">
        <w:rPr>
          <w:rFonts w:eastAsiaTheme="minorEastAsia"/>
        </w:rPr>
        <w:t>)</w:t>
      </w:r>
      <w:r>
        <w:rPr>
          <w:rFonts w:eastAsiaTheme="minorEastAsia"/>
        </w:rPr>
        <w:t>. Эта новая маркировка получается извлечением фишек из позици</w:t>
      </w:r>
      <w:r w:rsidR="00A764E2">
        <w:rPr>
          <w:rFonts w:eastAsiaTheme="minorEastAsia"/>
        </w:rPr>
        <w:t>й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таких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</m:sSub>
      </m:oMath>
      <w:r>
        <w:rPr>
          <w:rFonts w:eastAsiaTheme="minorEastAsia"/>
        </w:rPr>
        <w:t xml:space="preserve"> (матрица инцедентности П) != 0 (должны быть точки внутри позиций) (Маркировк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) </w:t>
      </w:r>
      <w:r>
        <w:t xml:space="preserve">и перемещением фишек в позиц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т.е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jk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≠0</m:t>
        </m:r>
      </m:oMath>
      <w:r>
        <w:t>.</w:t>
      </w:r>
    </w:p>
    <w:p w:rsidR="001E74B3" w:rsidRDefault="001E74B3" w:rsidP="001E74B3">
      <w:r>
        <w:t xml:space="preserve">Процесс создания новых маркировок продолжается до тех пор, пока в сети Петри при данной маркировке существует хоть один разрешенный переход. Если же при некоторой маркировке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τ</m:t>
            </m:r>
          </m:e>
        </m:d>
      </m:oMath>
      <w:r>
        <w:t xml:space="preserve"> (</w:t>
      </w:r>
      <m:oMath>
        <m:r>
          <w:rPr>
            <w:rFonts w:ascii="Cambria Math" w:hAnsi="Cambria Math"/>
          </w:rPr>
          <m:t>τ</m:t>
        </m:r>
      </m:oMath>
      <w:r>
        <w:t xml:space="preserve"> – дискретный момент времени) ни один переход не разрешен, то такая маркировка называется тупиковой.</w:t>
      </w:r>
    </w:p>
    <w:p w:rsidR="001E74B3" w:rsidRDefault="001E74B3" w:rsidP="001E74B3">
      <w:r>
        <w:t>При выполнении (оживлении, реализации) сети Петри получается:</w:t>
      </w:r>
    </w:p>
    <w:p w:rsidR="001E74B3" w:rsidRPr="00A764E2" w:rsidRDefault="001E74B3" w:rsidP="001E74B3">
      <w:pPr>
        <w:rPr>
          <w:lang w:val="en-US"/>
        </w:rPr>
      </w:pPr>
      <w:r>
        <w:t>1</w:t>
      </w:r>
      <w:r w:rsidR="00A764E2" w:rsidRPr="00A764E2">
        <w:t>.</w:t>
      </w:r>
      <w:r>
        <w:t xml:space="preserve"> последовательность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r>
        <w:t>2</w:t>
      </w:r>
      <w:r w:rsidR="00A764E2" w:rsidRPr="00A764E2">
        <w:t>.</w:t>
      </w:r>
      <w:r>
        <w:t xml:space="preserve"> последовательность запущенных переходов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pPr>
        <w:rPr>
          <w:rFonts w:eastAsiaTheme="minorEastAsia"/>
        </w:rPr>
      </w:pPr>
      <w:r>
        <w:t xml:space="preserve">Эти две последовательности связаны следующим соотношением: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+1</m:t>
            </m:r>
          </m:e>
        </m:d>
        <m:r>
          <w:rPr>
            <w:rFonts w:ascii="Cambria Math" w:hAnsi="Cambria Math"/>
          </w:rPr>
          <m:t>=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τ</m:t>
                </m:r>
              </m:sub>
            </m:sSub>
          </m:e>
        </m:d>
      </m:oMath>
      <w:r>
        <w:rPr>
          <w:rFonts w:eastAsiaTheme="minorEastAsia"/>
        </w:rPr>
        <w:t>. Если в результате запуска перехода при некоторой маркировке М образуется новая маркировка М', то говорят, что М' достижима из М.</w:t>
      </w:r>
    </w:p>
    <w:p w:rsidR="001E74B3" w:rsidRDefault="001E74B3" w:rsidP="001E74B3">
      <w:pPr>
        <w:pStyle w:val="2"/>
      </w:pPr>
      <w:bookmarkStart w:id="15" w:name="_Toc441244404"/>
      <w:r>
        <w:t>Множество достижимости</w:t>
      </w:r>
      <w:bookmarkEnd w:id="15"/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R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N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M</m:t>
            </m:r>
          </m:e>
        </m:d>
      </m:oMath>
      <w:r w:rsidRPr="00AD7726">
        <w:rPr>
          <w:rFonts w:eastAsiaTheme="minorEastAsia"/>
        </w:rPr>
        <w:t xml:space="preserve"> (</w:t>
      </w:r>
      <w:r>
        <w:rPr>
          <w:rFonts w:eastAsiaTheme="minorEastAsia"/>
          <w:lang w:val="en-US"/>
        </w:rPr>
        <w:t>PetryNet</w:t>
      </w:r>
      <w:r w:rsidRPr="00AD7726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Markings</w:t>
      </w:r>
      <w:r w:rsidRPr="00AD7726">
        <w:rPr>
          <w:rFonts w:eastAsiaTheme="minorEastAsia"/>
        </w:rPr>
        <w:t xml:space="preserve">) </w:t>
      </w:r>
      <w:r>
        <w:rPr>
          <w:rFonts w:eastAsiaTheme="minorEastAsia"/>
        </w:rPr>
        <w:t xml:space="preserve">– множество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="00A764E2">
        <w:rPr>
          <w:rFonts w:eastAsiaTheme="minorEastAsia"/>
        </w:rPr>
        <w:t xml:space="preserve">, достижимых из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Маркировк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 xml:space="preserve"> принадлежит множеству достижимости, если существует какая-либо последовательность запусков переходов, изменяющих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н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>. Иначе, множество достижимости для сети Петри с маркировками М есть наименьшее множество маркировок, определенных следующим образо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)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;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Б) есл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  <m:ctrlPr>
              <w:rPr>
                <w:rFonts w:ascii="Cambria Math" w:eastAsiaTheme="minorEastAsia" w:hAnsi="Cambria Math"/>
                <w:i/>
              </w:rPr>
            </m:ctrlP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 xml:space="preserve"> для некоторог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то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.</w:t>
      </w:r>
    </w:p>
    <w:p w:rsidR="001E74B3" w:rsidRPr="00CC3D7E" w:rsidRDefault="001E74B3" w:rsidP="001E74B3">
      <w:r>
        <w:t>Вернемся к примеру ^ с сетью. При начальной маркировке М0=[2,2,0] могут сработать переходы: т1 в М1'=[2,3,0] и т2 в М1''=(1,0,1).</w:t>
      </w:r>
    </w:p>
    <w:p w:rsidR="001E74B3" w:rsidRPr="00B275EE" w:rsidRDefault="001E74B3" w:rsidP="001E74B3">
      <w:pPr>
        <w:rPr>
          <w:lang w:val="en-US"/>
        </w:rPr>
      </w:pPr>
      <w:r>
        <w:rPr>
          <w:lang w:val="en-US"/>
        </w:rPr>
        <w:t>(photo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80"/>
        <w:gridCol w:w="1780"/>
        <w:gridCol w:w="1780"/>
        <w:gridCol w:w="1780"/>
        <w:gridCol w:w="1781"/>
        <w:gridCol w:w="1781"/>
      </w:tblGrid>
      <w:tr w:rsidR="001E74B3" w:rsidTr="001E74B3">
        <w:tc>
          <w:tcPr>
            <w:tcW w:w="1780" w:type="dxa"/>
          </w:tcPr>
          <w:p w:rsidR="001E74B3" w:rsidRPr="00A57FFE" w:rsidRDefault="00B72738" w:rsidP="00B72738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0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1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2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3</m:t>
                </m:r>
              </m:oMath>
            </m:oMathPara>
          </w:p>
        </w:tc>
        <w:tc>
          <w:tcPr>
            <w:tcW w:w="1781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4</m:t>
                </m:r>
              </m:oMath>
            </m:oMathPara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M0=[2,2,0]</w:t>
            </w:r>
          </w:p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3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4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5,0]</w:t>
            </w:r>
          </w:p>
        </w:tc>
        <w:tc>
          <w:tcPr>
            <w:tcW w:w="1781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6,0]</w:t>
            </w:r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2: [1,0,1]</w:t>
            </w:r>
          </w:p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</w:tbl>
    <w:p w:rsidR="001E74B3" w:rsidRDefault="001E74B3" w:rsidP="001E74B3">
      <w:r>
        <w:lastRenderedPageBreak/>
        <w:t>Постоянные переходы по Т1 приведут к бесконечному накоплению фишек в позиции 2.</w:t>
      </w:r>
      <w:r>
        <w:br/>
        <w:t xml:space="preserve">Каждая из полученных маркировок порождает новые. В результате получается </w:t>
      </w:r>
      <w:r w:rsidRPr="001577FA">
        <w:rPr>
          <w:b/>
        </w:rPr>
        <w:t>дерево маркировок</w:t>
      </w:r>
      <w:r>
        <w:t>, в котором дуги – переходы.  В этом дереве могут встречаться повторяющиеся маркировки – в таком случае, дальнейшее построение дерева ведётся только для одной из них. Если выделить путь по дугам графа маркировок, начинающийся в вершине М0 и заканчивающийся в различных вершинах М', и выписать подряд все встречающиеся символы переходов, то полученное слово образует последовательность срабатываний сети.</w:t>
      </w:r>
    </w:p>
    <w:p w:rsidR="001E74B3" w:rsidRDefault="001E74B3" w:rsidP="001E74B3">
      <w:r>
        <w:t xml:space="preserve">Совокупность этих т-слов представляет собой свободный язык сети Петри. При этом нулевой компонент языка – некоторый пустой символ </w:t>
      </w:r>
      <m:oMath>
        <m:r>
          <w:rPr>
            <w:rFonts w:ascii="Cambria Math" w:hAnsi="Cambria Math"/>
          </w:rPr>
          <m:t>λ</m:t>
        </m:r>
      </m:oMath>
      <w:r>
        <w:t>, соответствующий начальной маркировке.</w:t>
      </w:r>
    </w:p>
    <w:p w:rsidR="001E74B3" w:rsidRDefault="001E74B3" w:rsidP="001E74B3">
      <w:pPr>
        <w:pStyle w:val="2"/>
      </w:pPr>
      <w:bookmarkStart w:id="16" w:name="_Toc441244405"/>
      <w:r>
        <w:t>Основные свойства сетей Петри</w:t>
      </w:r>
      <w:bookmarkEnd w:id="16"/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ограниченности</w:t>
      </w:r>
      <w:r>
        <w:t xml:space="preserve">. Позиц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 сети называется ограниченной, если для любой достижимой в сети маркировки М существует такое К, 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≤k</m:t>
        </m:r>
      </m:oMath>
      <w:r>
        <w:t>.</w:t>
      </w:r>
    </w:p>
    <w:p w:rsidR="001E74B3" w:rsidRDefault="001E74B3" w:rsidP="001E74B3">
      <w:r>
        <w:t xml:space="preserve">Сеть называется ограниченной, если все её позиции ограничены. ^ сеть – неограниченна, потому что есть неограниченный рос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безопасности</w:t>
      </w:r>
      <w:r>
        <w:t xml:space="preserve">. Сеть называется безопасной, если при любой достижимой маркиров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≥1 ∀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>
        <w:t xml:space="preserve"> (н –число позиций). Следовательно, в безопасной сети вектор маркировок состоит только из нулей или единиц (является двоичным словом)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консервативности</w:t>
      </w:r>
      <w:r>
        <w:t xml:space="preserve">. Сеть называется консервативной, если сумма фишек во всех позициях остается постоянной при работе сети. </w:t>
      </w: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>=const</m:t>
        </m:r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живости</w:t>
      </w:r>
      <w:r>
        <w:t xml:space="preserve">. 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в сети ПН называется потенциально живым, если существует достижимая из М0 маркировка М', при котор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может сработать.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является потенциально живым при любой достижимой в сети маркировке, то он называется живым.</w:t>
      </w:r>
    </w:p>
    <w:p w:rsidR="001E74B3" w:rsidRDefault="001E74B3" w:rsidP="001E74B3">
      <w:r>
        <w:t xml:space="preserve">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, не являющийся живым при начальной маркировке М0, называется мёртвым при этой маркировке. Маркировка М0 в этом случае называ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 тупиковая</m:t>
            </m:r>
          </m:sub>
        </m:sSub>
      </m:oMath>
      <w:r>
        <w:t xml:space="preserve"> для перехода. Если маркировка М0 явля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 туп.</m:t>
            </m:r>
          </m:sub>
        </m:sSub>
      </m:oMath>
      <w:r>
        <w:t xml:space="preserve"> для всех </w:t>
      </w:r>
      <w:r w:rsidR="001577FA">
        <w:rPr>
          <w:lang w:val="en-US"/>
        </w:rPr>
        <w:t>j</w:t>
      </w:r>
      <w:r>
        <w:t>, то она называется тупиковой маркировкой. Другими словами, при тупиковой маркировке не может сработать ни один переход.</w:t>
      </w:r>
    </w:p>
    <w:p w:rsidR="001577FA" w:rsidRDefault="001577FA" w:rsidP="001E74B3"/>
    <w:p w:rsidR="001E74B3" w:rsidRDefault="001E74B3" w:rsidP="001E74B3">
      <w:r>
        <w:t xml:space="preserve">Если рассматривать </w:t>
      </w:r>
      <w:r w:rsidRPr="001577FA">
        <w:rPr>
          <w:i/>
        </w:rPr>
        <w:t>дерево</w:t>
      </w:r>
      <w:r>
        <w:t xml:space="preserve"> всех маркировок,</w:t>
      </w:r>
      <w:r w:rsidR="001577FA">
        <w:t xml:space="preserve"> тупик будет</w:t>
      </w:r>
      <w:r>
        <w:t xml:space="preserve"> лист</w:t>
      </w:r>
      <w:r w:rsidR="001577FA">
        <w:t>овой вершиной</w:t>
      </w:r>
      <w:r>
        <w:t>. Переход называется устойчивым, если никакой другой переход не может лишить его возможности сработать при наличии для этого необходимых условий.</w:t>
      </w:r>
    </w:p>
    <w:p w:rsidR="001E74B3" w:rsidRDefault="001E74B3" w:rsidP="001E74B3">
      <w:r>
        <w:t xml:space="preserve">Последовательность маркирово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 xml:space="preserve">, в которой последующая маркировка через функцию переходов может быть выражена из предыдущей, образует цикл в том случае, к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>. Фактически, каждому циклу соответствует последовательность слов свободного языка сети.</w:t>
      </w:r>
    </w:p>
    <w:p w:rsidR="001E74B3" w:rsidRDefault="001E74B3" w:rsidP="001E74B3"/>
    <w:p w:rsidR="001E74B3" w:rsidRPr="001577FA" w:rsidRDefault="001577FA" w:rsidP="001577FA">
      <w:pPr>
        <w:pStyle w:val="2"/>
        <w:rPr>
          <w:lang w:val="en-US"/>
        </w:rPr>
      </w:pPr>
      <w:r>
        <w:t>Некоторое обобщение сетей Петри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b/>
        </w:rPr>
        <w:t>Ингибиторные сети</w:t>
      </w:r>
      <w:r>
        <w:t xml:space="preserve"> (</w:t>
      </w:r>
      <w:r>
        <w:rPr>
          <w:lang w:val="en-US"/>
        </w:rPr>
        <w:t>IPN</w:t>
      </w:r>
      <w:r w:rsidRPr="00E476C8">
        <w:t xml:space="preserve">, </w:t>
      </w:r>
      <w:r>
        <w:t>ИСП). Сети, для которых в функцию ин</w:t>
      </w:r>
      <w:r w:rsidR="001577FA">
        <w:t>цидентности</w:t>
      </w:r>
      <w:r>
        <w:t xml:space="preserve"> добавляется ещё один компонент: </w:t>
      </w:r>
      <m:oMath>
        <m:r>
          <w:rPr>
            <w:rFonts w:ascii="Cambria Math" w:hAnsi="Cambria Math"/>
          </w:rPr>
          <m:t>F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</m:oMath>
      <w:r>
        <w:rPr>
          <w:rFonts w:eastAsiaTheme="minorEastAsia"/>
        </w:rPr>
        <w:t>, в которо</w:t>
      </w:r>
      <w:r w:rsidR="001577FA">
        <w:rPr>
          <w:rFonts w:eastAsiaTheme="minorEastAsia"/>
        </w:rPr>
        <w:t>м</w:t>
      </w:r>
      <w:r>
        <w:rPr>
          <w:rFonts w:eastAsiaTheme="minorEastAsia"/>
        </w:rPr>
        <w:t xml:space="preserve"> отображаются позиции и переходы только из множества 0-1 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  <m:r>
          <w:rPr>
            <w:rFonts w:ascii="Cambria Math" w:eastAsiaTheme="minorEastAsia" w:hAnsi="Cambria Math"/>
          </w:rPr>
          <m:t>=P×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</m:t>
            </m:r>
          </m:e>
        </m:d>
      </m:oMath>
      <w:r>
        <w:rPr>
          <w:rFonts w:eastAsiaTheme="minorEastAsia"/>
        </w:rPr>
        <w:t>. То есть, функция дополнена специальной функцией, которая вводит ингибиторные дуги для тех пар, для которых элемент матрицы инцидентности = 1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нгибиторные дуги связывают только позиции с переходами и на рисунках отображаются не стрелками, а черными кругами (не -&gt; а -•). Кратность этих дуг всегда равна единицы.</w:t>
      </w:r>
    </w:p>
    <w:p w:rsidR="001E74B3" w:rsidRPr="004C5A7F" w:rsidRDefault="007B65BE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≥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e>
          </m:d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j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=0</m:t>
              </m:r>
            </m:e>
          </m:d>
        </m:oMath>
      </m:oMathPara>
    </w:p>
    <w:p w:rsidR="001E74B3" w:rsidRPr="004C5A7F" w:rsidRDefault="001E74B3" w:rsidP="001E74B3">
      <w:pPr>
        <w:rPr>
          <w:rFonts w:eastAsiaTheme="minorEastAsia"/>
        </w:rPr>
      </w:pPr>
      <w:r>
        <w:rPr>
          <w:rFonts w:eastAsiaTheme="minorEastAsia"/>
          <w:i/>
        </w:rPr>
        <w:t xml:space="preserve">Вводится дополнительное условие: позиция п катая соединенная с переходом т жтая ингибиторной дугой </w:t>
      </w:r>
      <w:r>
        <w:rPr>
          <w:rFonts w:eastAsiaTheme="minorEastAsia"/>
        </w:rPr>
        <w:t>не должна содержать фишек</w:t>
      </w:r>
      <w:r w:rsidRPr="004C5A7F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rFonts w:eastAsiaTheme="minorEastAsia"/>
          <w:b/>
        </w:rPr>
        <w:lastRenderedPageBreak/>
        <w:t>Сеть с приоритетами</w:t>
      </w:r>
      <w:r>
        <w:rPr>
          <w:rFonts w:eastAsiaTheme="minorEastAsia"/>
        </w:rPr>
        <w:t>. При определении СП отмечалась недетерминированность работы. Если имеется возможность срабатывания нес</w:t>
      </w:r>
      <w:r w:rsidR="008573D2">
        <w:rPr>
          <w:rFonts w:eastAsiaTheme="minorEastAsia"/>
        </w:rPr>
        <w:t>к</w:t>
      </w:r>
      <w:r>
        <w:rPr>
          <w:rFonts w:eastAsiaTheme="minorEastAsia"/>
        </w:rPr>
        <w:t>ол</w:t>
      </w:r>
      <w:r w:rsidR="008573D2">
        <w:rPr>
          <w:rFonts w:eastAsiaTheme="minorEastAsia"/>
        </w:rPr>
        <w:t>ь</w:t>
      </w:r>
      <w:r>
        <w:rPr>
          <w:rFonts w:eastAsiaTheme="minorEastAsia"/>
        </w:rPr>
        <w:t xml:space="preserve">ких переходов, то срабатывает любой из них. При моделировании реальных систем, могут сложиться ситуации, когда последовательность срабатываний необходимо как-то регламентировать. Вводится множество приоритетов (относящихся к переходам) 0,1,2,3… 0 выше чем 1 и так далее. Приписав к каждому из переходов соответствующее значение приоритета </w:t>
      </w:r>
      <m:oMath>
        <m:r>
          <w:rPr>
            <w:rFonts w:ascii="Cambria Math" w:eastAsiaTheme="minorEastAsia" w:hAnsi="Cambria Math"/>
          </w:rPr>
          <m:t>п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р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 Тогда правило срабатывания модифицируется снова: если на некотором такте работе сети имеется возможность для срабатывания нескольких переходов, то срабатывает тот из них, который имеет наивысший приоритет.</w:t>
      </w:r>
    </w:p>
    <w:p w:rsidR="001E74B3" w:rsidRDefault="001E74B3" w:rsidP="001E74B3">
      <w:r>
        <w:t>П1(.)</w:t>
      </w:r>
      <w:r>
        <w:tab/>
      </w:r>
      <w:r>
        <w:tab/>
        <w:t xml:space="preserve">Т1-&gt; </w:t>
      </w:r>
      <w:r w:rsidRPr="008573D2">
        <w:rPr>
          <w:sz w:val="18"/>
        </w:rPr>
        <w:t>пр1=2</w:t>
      </w:r>
      <w:r>
        <w:t xml:space="preserve"> (</w:t>
      </w:r>
      <w:r w:rsidR="008573D2">
        <w:t xml:space="preserve"> </w:t>
      </w:r>
      <w:r>
        <w:t>)П3</w:t>
      </w:r>
    </w:p>
    <w:p w:rsidR="001E74B3" w:rsidRDefault="008573D2" w:rsidP="001E74B3">
      <w:r>
        <w:tab/>
      </w:r>
      <w:r w:rsidR="001E74B3">
        <w:tab/>
        <w:t>Х</w:t>
      </w:r>
    </w:p>
    <w:p w:rsidR="001E74B3" w:rsidRDefault="001E74B3" w:rsidP="001E74B3">
      <w:r>
        <w:t>П2(.)</w:t>
      </w:r>
      <w:r>
        <w:tab/>
      </w:r>
      <w:r>
        <w:tab/>
        <w:t>Т2-</w:t>
      </w:r>
      <w:r w:rsidR="008573D2">
        <w:t>&gt;</w:t>
      </w:r>
      <w:r>
        <w:t xml:space="preserve"> </w:t>
      </w:r>
      <w:r w:rsidRPr="008573D2">
        <w:rPr>
          <w:sz w:val="18"/>
        </w:rPr>
        <w:t>пр2=1</w:t>
      </w:r>
      <w:r>
        <w:t xml:space="preserve"> (</w:t>
      </w:r>
      <w:r w:rsidR="008573D2">
        <w:t xml:space="preserve"> </w:t>
      </w:r>
      <w:r>
        <w:t>)п4</w:t>
      </w:r>
    </w:p>
    <w:p w:rsidR="001E74B3" w:rsidRDefault="001E74B3" w:rsidP="001E74B3">
      <w:r>
        <w:t>Первым должен сработать переход т2, поскольку его приоритет выше.</w:t>
      </w:r>
    </w:p>
    <w:p w:rsidR="001E74B3" w:rsidRDefault="001E74B3" w:rsidP="001E74B3">
      <w:r w:rsidRPr="00A23A95">
        <w:rPr>
          <w:b/>
        </w:rPr>
        <w:t>Сети со случайным срабатыванием переходов</w:t>
      </w:r>
      <w:r>
        <w:t xml:space="preserve">. Если имеется возможность срабатывания нескольких переходов, их приоритет можно задавать вероятностями срабатывания. При этом вводится нормировочное ограничение – сумма всех вероятностей должна быть 1. Исходная маркировка </w:t>
      </w:r>
      <w:r w:rsidR="008573D2">
        <w:rPr>
          <w:lang w:val="en-US"/>
        </w:rPr>
        <w:t>M</w:t>
      </w:r>
      <w:r>
        <w:t xml:space="preserve">0 приведет на следующих шагах работы сети к набору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t>, каждая из которых будет помечена своей вероятностью. Отождествив маркировки с состоянием сети и предположив что вероятности не зависят от работы сети в предыдущие такты, получаем марковскую сеть.</w:t>
      </w:r>
    </w:p>
    <w:p w:rsidR="001E74B3" w:rsidRDefault="001E74B3" w:rsidP="001E74B3">
      <w:r>
        <w:t>В ^ случае (с Х), если в М1 срабатываем с вероятностью П, получаем 0 0 1 0, в М2 – 0 0 0 1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30.11.15 -------------------------------------------------------------</w:t>
      </w:r>
    </w:p>
    <w:p w:rsidR="001E74B3" w:rsidRDefault="001E74B3" w:rsidP="001E74B3">
      <w:pPr>
        <w:pStyle w:val="2"/>
      </w:pPr>
      <w:bookmarkStart w:id="17" w:name="_Toc441244406"/>
      <w:r>
        <w:t>Иерархические сети Петри</w:t>
      </w:r>
      <w:bookmarkEnd w:id="17"/>
    </w:p>
    <w:p w:rsidR="001E74B3" w:rsidRDefault="001E74B3" w:rsidP="001E74B3">
      <w:r>
        <w:t>Представля</w:t>
      </w:r>
      <w:r w:rsidR="008573D2">
        <w:t>ю</w:t>
      </w:r>
      <w:r>
        <w:t xml:space="preserve">т собой многоуровневые структуры, в которых выделяются сети различного уровня. Они позволяют моделировать иерархические системы. В отличие от обыкновенных сетей, в иерархических имеется </w:t>
      </w:r>
      <w:r w:rsidRPr="00980BFB">
        <w:rPr>
          <w:i/>
        </w:rPr>
        <w:t>два типа переходов</w:t>
      </w:r>
      <w:r>
        <w:t>: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Простые</w:t>
      </w:r>
      <w:r>
        <w:t>. Ничем не отличаются от рассмотренного ранее.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Составные</w:t>
      </w:r>
      <w:r>
        <w:t>. Содержат внутри себя сеть Петри более низкого иерархического уровня. Формально они состоят из входного (головного) и выходного (хвостового) переходов. Между ними и находится более низкая сеть, которая в свою очередь также может быть иерархической.</w:t>
      </w:r>
    </w:p>
    <w:p w:rsidR="001E74B3" w:rsidRPr="00B17D46" w:rsidRDefault="001E74B3" w:rsidP="001E74B3">
      <w:r w:rsidRPr="003E022B">
        <w:rPr>
          <w:noProof/>
          <w:lang w:eastAsia="ru-RU"/>
        </w:rPr>
        <mc:AlternateContent>
          <mc:Choice Requires="wpg">
            <w:drawing>
              <wp:inline distT="0" distB="0" distL="0" distR="0" wp14:anchorId="3EDE8820" wp14:editId="7A191B19">
                <wp:extent cx="6437076" cy="2759812"/>
                <wp:effectExtent l="0" t="0" r="0" b="21590"/>
                <wp:docPr id="232" name="Group 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37076" cy="2759812"/>
                          <a:chOff x="0" y="0"/>
                          <a:chExt cx="6437076" cy="2759812"/>
                        </a:xfrm>
                      </wpg:grpSpPr>
                      <wps:wsp>
                        <wps:cNvPr id="233" name="Rectangle 3"/>
                        <wps:cNvSpPr/>
                        <wps:spPr>
                          <a:xfrm>
                            <a:off x="767777" y="1482057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4" name="Oval 4"/>
                        <wps:cNvSpPr/>
                        <wps:spPr>
                          <a:xfrm>
                            <a:off x="237908" y="179997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5" name="Oval 5"/>
                        <wps:cNvSpPr/>
                        <wps:spPr>
                          <a:xfrm>
                            <a:off x="1085699" y="1234791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Rectangle 6"/>
                        <wps:cNvSpPr/>
                        <wps:spPr>
                          <a:xfrm>
                            <a:off x="1721542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" name="Oval 7"/>
                        <wps:cNvSpPr/>
                        <wps:spPr>
                          <a:xfrm>
                            <a:off x="2039463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8" name="Rectangle 8"/>
                        <wps:cNvSpPr/>
                        <wps:spPr>
                          <a:xfrm>
                            <a:off x="2516346" y="554786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9" name="Oval 9"/>
                        <wps:cNvSpPr/>
                        <wps:spPr>
                          <a:xfrm>
                            <a:off x="2781280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Rectangle 10"/>
                        <wps:cNvSpPr/>
                        <wps:spPr>
                          <a:xfrm>
                            <a:off x="3523097" y="94240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Oval 12"/>
                        <wps:cNvSpPr/>
                        <wps:spPr>
                          <a:xfrm>
                            <a:off x="2039463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Rectangle 13"/>
                        <wps:cNvSpPr/>
                        <wps:spPr>
                          <a:xfrm>
                            <a:off x="2516346" y="1354098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Oval 14"/>
                        <wps:cNvSpPr/>
                        <wps:spPr>
                          <a:xfrm>
                            <a:off x="2781280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Oval 15"/>
                        <wps:cNvSpPr/>
                        <wps:spPr>
                          <a:xfrm>
                            <a:off x="3858669" y="102188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Rectangle 16"/>
                        <wps:cNvSpPr/>
                        <wps:spPr>
                          <a:xfrm>
                            <a:off x="4423875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Oval 17"/>
                        <wps:cNvSpPr/>
                        <wps:spPr>
                          <a:xfrm>
                            <a:off x="4698985" y="95218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Rectangle 18"/>
                        <wps:cNvSpPr/>
                        <wps:spPr>
                          <a:xfrm>
                            <a:off x="5642574" y="205946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8" name="Oval 19"/>
                        <wps:cNvSpPr/>
                        <wps:spPr>
                          <a:xfrm>
                            <a:off x="2993228" y="2494877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9" name="Oval 20"/>
                        <wps:cNvSpPr/>
                        <wps:spPr>
                          <a:xfrm>
                            <a:off x="6066469" y="213894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Straight Arrow Connector 24"/>
                        <wps:cNvCnPr/>
                        <wps:spPr>
                          <a:xfrm>
                            <a:off x="4529849" y="1084655"/>
                            <a:ext cx="16913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TextBox 25"/>
                        <wps:cNvSpPr txBox="1"/>
                        <wps:spPr>
                          <a:xfrm>
                            <a:off x="55448" y="158797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2" name="TextBox 26"/>
                        <wps:cNvSpPr txBox="1"/>
                        <wps:spPr>
                          <a:xfrm>
                            <a:off x="930435" y="962983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3" name="TextBox 27"/>
                        <wps:cNvSpPr txBox="1"/>
                        <wps:spPr>
                          <a:xfrm>
                            <a:off x="2690204" y="223179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4" name="TextBox 28"/>
                        <wps:cNvSpPr txBox="1"/>
                        <wps:spPr>
                          <a:xfrm>
                            <a:off x="4997943" y="766706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5" name="TextBox 29"/>
                        <wps:cNvSpPr txBox="1"/>
                        <wps:spPr>
                          <a:xfrm>
                            <a:off x="1920234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6" name="TextBox 30"/>
                        <wps:cNvSpPr txBox="1"/>
                        <wps:spPr>
                          <a:xfrm>
                            <a:off x="1951447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7" name="TextBox 31"/>
                        <wps:cNvSpPr txBox="1"/>
                        <wps:spPr>
                          <a:xfrm>
                            <a:off x="2701418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8" name="TextBox 32"/>
                        <wps:cNvSpPr txBox="1"/>
                        <wps:spPr>
                          <a:xfrm>
                            <a:off x="2693254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9" name="TextBox 33"/>
                        <wps:cNvSpPr txBox="1"/>
                        <wps:spPr>
                          <a:xfrm>
                            <a:off x="3725806" y="786361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0" name="TextBox 34"/>
                        <wps:cNvSpPr txBox="1"/>
                        <wps:spPr>
                          <a:xfrm>
                            <a:off x="1500650" y="286796"/>
                            <a:ext cx="3492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1" name="TextBox 35"/>
                        <wps:cNvSpPr txBox="1"/>
                        <wps:spPr>
                          <a:xfrm>
                            <a:off x="4542988" y="286796"/>
                            <a:ext cx="3873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2" name="TextBox 36"/>
                        <wps:cNvSpPr txBox="1"/>
                        <wps:spPr>
                          <a:xfrm>
                            <a:off x="3259147" y="651165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3" name="TextBox 37"/>
                        <wps:cNvSpPr txBox="1"/>
                        <wps:spPr>
                          <a:xfrm>
                            <a:off x="2380119" y="233010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4" name="TextBox 38"/>
                        <wps:cNvSpPr txBox="1"/>
                        <wps:spPr>
                          <a:xfrm>
                            <a:off x="2389419" y="1746926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5" name="TextBox 39"/>
                        <wps:cNvSpPr txBox="1"/>
                        <wps:spPr>
                          <a:xfrm>
                            <a:off x="522799" y="1263306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6" name="TextBox 40"/>
                        <wps:cNvSpPr txBox="1"/>
                        <wps:spPr>
                          <a:xfrm>
                            <a:off x="5430558" y="1751161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7" name="Straight Arrow Connector 42"/>
                        <wps:cNvCnPr/>
                        <wps:spPr>
                          <a:xfrm>
                            <a:off x="2304398" y="766734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8" name="Straight Arrow Connector 44"/>
                        <wps:cNvCnPr/>
                        <wps:spPr>
                          <a:xfrm>
                            <a:off x="2304398" y="1566046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9" name="Straight Arrow Connector 46"/>
                        <wps:cNvCnPr/>
                        <wps:spPr>
                          <a:xfrm>
                            <a:off x="2549988" y="1566046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0" name="Straight Arrow Connector 48"/>
                        <wps:cNvCnPr/>
                        <wps:spPr>
                          <a:xfrm>
                            <a:off x="2549988" y="766734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1" name="Elbow Connector 50"/>
                        <wps:cNvCnPr/>
                        <wps:spPr>
                          <a:xfrm>
                            <a:off x="3046215" y="766734"/>
                            <a:ext cx="476882" cy="387619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2" name="Elbow Connector 52"/>
                        <wps:cNvCnPr/>
                        <wps:spPr>
                          <a:xfrm flipV="1">
                            <a:off x="3046215" y="1154352"/>
                            <a:ext cx="476882" cy="41169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3" name="Straight Arrow Connector 54"/>
                        <wps:cNvCnPr/>
                        <wps:spPr>
                          <a:xfrm>
                            <a:off x="3556739" y="1154352"/>
                            <a:ext cx="30192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Elbow Connector 56"/>
                        <wps:cNvCnPr/>
                        <wps:spPr>
                          <a:xfrm flipV="1">
                            <a:off x="502843" y="1694005"/>
                            <a:ext cx="264935" cy="238441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Elbow Connector 58"/>
                        <wps:cNvCnPr/>
                        <wps:spPr>
                          <a:xfrm>
                            <a:off x="801420" y="1694005"/>
                            <a:ext cx="2191808" cy="933340"/>
                          </a:xfrm>
                          <a:prstGeom prst="bentConnector3">
                            <a:avLst>
                              <a:gd name="adj1" fmla="val 651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Elbow Connector 61"/>
                        <wps:cNvCnPr/>
                        <wps:spPr>
                          <a:xfrm flipV="1">
                            <a:off x="801420" y="1367258"/>
                            <a:ext cx="284279" cy="326746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7" name="Elbow Connector 64"/>
                        <wps:cNvCnPr/>
                        <wps:spPr>
                          <a:xfrm flipV="1">
                            <a:off x="1350634" y="1084655"/>
                            <a:ext cx="370908" cy="28260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Elbow Connector 68"/>
                        <wps:cNvCnPr/>
                        <wps:spPr>
                          <a:xfrm>
                            <a:off x="4963919" y="1084655"/>
                            <a:ext cx="678655" cy="1186757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Elbow Connector 70"/>
                        <wps:cNvCnPr/>
                        <wps:spPr>
                          <a:xfrm flipV="1">
                            <a:off x="3258163" y="2271412"/>
                            <a:ext cx="2384411" cy="35593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0" name="Straight Arrow Connector 72"/>
                        <wps:cNvCnPr/>
                        <wps:spPr>
                          <a:xfrm>
                            <a:off x="5676216" y="2271412"/>
                            <a:ext cx="390253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TextBox 73"/>
                        <wps:cNvSpPr txBox="1"/>
                        <wps:spPr>
                          <a:xfrm>
                            <a:off x="6096716" y="1899045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2" name="TextBox 75"/>
                        <wps:cNvSpPr txBox="1"/>
                        <wps:spPr>
                          <a:xfrm>
                            <a:off x="1847441" y="11285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’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283" name="TextBox 76"/>
                        <wps:cNvSpPr txBox="1"/>
                        <wps:spPr>
                          <a:xfrm>
                            <a:off x="0" y="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77" o:spid="_x0000_s1100" style="width:506.85pt;height:217.3pt;mso-position-horizontal-relative:char;mso-position-vertical-relative:line" coordsize="64370,27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">
                <v:rect id="Rectangle 3" o:spid="_x0000_s1101" style="position:absolute;left:7677;top:14820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VS2ccA&#10;AADcAAAADwAAAGRycy9kb3ducmV2LnhtbESPS2sCQRCE7wH/w9CClxBnVTRhdRRJDCQHDz7iudnp&#10;fbg7PcvOqKu/3gkIHouq+oqaLVpTiTM1rrCsYNCPQBAnVhecKdjvvt8+QDiPrLGyTAqu5GAx77zM&#10;MNb2whs6b30mAoRdjApy7+tYSpfkZND1bU0cvNQ2Bn2QTSZ1g5cAN5UcRtFEGiw4LORY02dOSbk9&#10;GQVff8fXW1quluvV4bd8H6eF3U+uSvW67XIKwlPrn+FH+0crGI5G8H8mHAE5v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QlUtn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4" o:spid="_x0000_s1102" style="position:absolute;left:2379;top:17999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juZccA&#10;AADcAAAADwAAAGRycy9kb3ducmV2LnhtbESPT2vCQBTE74LfYXmCF6mb2hJKdJVaUIR68C+tt0f2&#10;mQSzb9PsVmM/vSsUPA4z8xtmNGlMKc5Uu8Kygud+BII4tbrgTMFuO3t6A+E8ssbSMim4koPJuN0a&#10;YaLthdd03vhMBAi7BBXk3leJlC7NyaDr24o4eEdbG/RB1pnUNV4C3JRyEEWxNFhwWMixoo+c0tPm&#10;1yg4xLMpx6vPHi8rl073c/z7/vpRqttp3ocgPDX+Ef5vL7SCwcsr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6Y7mX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oval id="Oval 5" o:spid="_x0000_s1103" style="position:absolute;left:10856;top:12347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RL/scA&#10;AADcAAAADwAAAGRycy9kb3ducmV2LnhtbESPT2vCQBTE74LfYXmCF6mbWhpKdJVaUIR68C+tt0f2&#10;mQSzb9PsVmM/vSsUPA4z8xtmNGlMKc5Uu8Kygud+BII4tbrgTMFuO3t6A+E8ssbSMim4koPJuN0a&#10;YaLthdd03vhMBAi7BBXk3leJlC7NyaDr24o4eEdbG/RB1pnUNV4C3JRyEEWxNFhwWMixoo+c0tPm&#10;1yg4xLMpx6vPHi8rl073c/z7/vpRqttp3ocgPDX+Ef5vL7SCwcsr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HUS/7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6" o:spid="_x0000_s1104" style="position:absolute;left:17215;top:4753;width:1060;height:12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LxQccA&#10;AADcAAAADwAAAGRycy9kb3ducmV2LnhtbESPzWvCQBTE7wX/h+UJvRTd1GKU6CrSWmgPHurX+ZF9&#10;+TDZtyG71ehf7xaEHoeZ+Q0zX3amFmdqXWlZweswAkGcWl1yrmC/+xxMQTiPrLG2TAqu5GC56D3N&#10;MdH2wj903vpcBAi7BBUU3jeJlC4tyKAb2oY4eJltDfog21zqFi8Bbmo5iqJYGiw5LBTY0HtBabX9&#10;NQo+DqeXW1atV5v18buajLPS7uOrUs/9bjUD4anz/+FH+0srGL3F8HcmHAG5u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RS8UH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7" o:spid="_x0000_s1105" style="position:absolute;left:20394;top:6342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pwEscA&#10;AADcAAAADwAAAGRycy9kb3ducmV2LnhtbESPQWvCQBSE70L/w/IEL1I3VYglukoVFMEe1La03h7Z&#10;ZxKafRuzq0Z/vSsUehxm5htmPG1MKc5Uu8KygpdeBII4tbrgTMHnx+L5FYTzyBpLy6TgSg6mk6fW&#10;GBNtL7yl885nIkDYJagg975KpHRpTgZdz1bEwTvY2qAPss6krvES4KaU/SiKpcGCw0KOFc1zSn93&#10;J6NgHy9mHG/WXX6vXDr7WuLt5/uoVKfdvI1AeGr8f/ivvdIK+oMh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5KcBL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8" o:spid="_x0000_s1106" style="position:absolute;left:25163;top:5547;width:336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AqMUA&#10;AADcAAAADwAAAGRycy9kb3ducmV2LnhtbERPy2rCQBTdF/yH4QrdlDrRUitpJiJqoS66MGrXl8zN&#10;w2TuhMxUY7/eWRS6PJx3shxMKy7Uu9qygukkAkGcW11zqeB4+HhegHAeWWNrmRTcyMEyHT0kGGt7&#10;5T1dMl+KEMIuRgWV910spcsrMugmtiMOXGF7gz7AvpS6x2sIN62cRdFcGqw5NFTY0bqivMl+jILN&#10;6fz0WzTb1df2e9e8vRa1Pc5vSj2Oh9U7CE+D/xf/uT+1gtlLWBvOhCM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gcCoxQAAANwAAAAPAAAAAAAAAAAAAAAAAJgCAABkcnMv&#10;ZG93bnJldi54bWxQSwUGAAAAAAQABAD1AAAAig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9" o:spid="_x0000_s1107" style="position:absolute;left:27812;top:6342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lB+8cA&#10;AADcAAAADwAAAGRycy9kb3ducmV2LnhtbESPQWvCQBSE70L/w/IEL1I3VQg2ukoVFMEe1La03h7Z&#10;ZxKafRuzq0Z/vSsUehxm5htmPG1MKc5Uu8KygpdeBII4tbrgTMHnx+J5CMJ5ZI2lZVJwJQfTyVNr&#10;jIm2F97SeeczESDsElSQe18lUro0J4OuZyvi4B1sbdAHWWdS13gJcFPKfhTF0mDBYSHHiuY5pb+7&#10;k1GwjxczjjfrLr9XLp19LfH2831UqtNu3kYgPDX+P/zXXmkF/cEr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ZQfv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0" o:spid="_x0000_s1108" style="position:absolute;left:35230;top:9424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G/08UA&#10;AADcAAAADwAAAGRycy9kb3ducmV2LnhtbERPy2rCQBTdF/yH4QrdlDpRWitpJiJqoS66MGrXl8zN&#10;w2TuhMxUY7/eWRS6PJx3shxMKy7Uu9qygukkAkGcW11zqeB4+HhegHAeWWNrmRTcyMEyHT0kGGt7&#10;5T1dMl+KEMIuRgWV910spcsrMugmtiMOXGF7gz7AvpS6x2sIN62cRdFcGqw5NFTY0bqivMl+jILN&#10;6fz0WzTb1df2e9e8vRa1Pc5vSj2Oh9U7CE+D/xf/uT+1gtlLmB/OhCM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8b/TxQAAANwAAAAPAAAAAAAAAAAAAAAAAJgCAABkcnMv&#10;ZG93bnJldi54bWxQSwUGAAAAAAQABAD1AAAAig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09" style="position:absolute;left:20394;top:14335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k+gMYA&#10;AADcAAAADwAAAGRycy9kb3ducmV2LnhtbESPQWvCQBSE70L/w/IKvYhuFAkSXaUKlkI9qK2ot0f2&#10;NQlm36bZrUZ/vSsIHoeZ+YYZTxtTihPVrrCsoNeNQBCnVhecKfj5XnSGIJxH1lhaJgUXcjCdvLTG&#10;mGh75jWdNj4TAcIuQQW591UipUtzMui6tiIO3q+tDfog60zqGs8BbkrZj6JYGiw4LORY0Tyn9Lj5&#10;NwoO8WLG8eqrzcvKpbPtB173uz+l3l6b9xEIT41/hh/tT62gP+jB/Uw4AnJy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uk+gM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13" o:spid="_x0000_s1110" style="position:absolute;left:25163;top:13540;width:336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+EP8cA&#10;AADcAAAADwAAAGRycy9kb3ducmV2LnhtbESPzWvCQBTE7wX/h+UJXopuGlqV6CpSLbQHD/Xr/Mi+&#10;fJjs25DdavSvdwuFHoeZ+Q0zX3amFhdqXWlZwcsoAkGcWl1yruCw/xhOQTiPrLG2TApu5GC56D3N&#10;MdH2yt902flcBAi7BBUU3jeJlC4tyKAb2YY4eJltDfog21zqFq8BbmoZR9FYGiw5LBTY0HtBabX7&#10;MQrWx/PzPas2q+3m9FVN3rLSHsY3pQb9bjUD4anz/+G/9qdWEL/G8HsmHAG5e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NvhD/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11" style="position:absolute;left:27812;top:14335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cFbMcA&#10;AADcAAAADwAAAGRycy9kb3ducmV2LnhtbESPT2vCQBTE74LfYXmCF6mb2hJKdJVaUIR68C+tt0f2&#10;mQSzb9PsVmM/vSsUPA4z8xtmNGlMKc5Uu8Kygud+BII4tbrgTMFuO3t6A+E8ssbSMim4koPJuN0a&#10;YaLthdd03vhMBAi7BBXk3leJlC7NyaDr24o4eEdbG/RB1pnUNV4C3JRyEEWxNFhwWMixoo+c0tPm&#10;1yg4xLMpx6vPHi8rl073c/z7/vpRqttp3ocgPDX+Ef5vL7SCwesL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l3BWz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5" o:spid="_x0000_s1112" style="position:absolute;left:38586;top:10218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6dGMcA&#10;AADcAAAADwAAAGRycy9kb3ducmV2LnhtbESPT2vCQBTE7wW/w/IEL6VuFAkldRUtKIIe6p9SvT2y&#10;zyQ0+zZmV41+elco9DjMzG+Y4bgxpbhQ7QrLCnrdCARxanXBmYLddvb2DsJ5ZI2lZVJwIwfjUetl&#10;iIm2V17TZeMzESDsElSQe18lUro0J4Ouayvi4B1tbdAHWWdS13gNcFPKfhTF0mDBYSHHij5zSn83&#10;Z6PgEM+mHH8tX3lVuXT6Pcf7/uekVKfdTD5AeGr8f/ivvdAK+oMBPM+EI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enRj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6" o:spid="_x0000_s1113" style="position:absolute;left:44238;top:4753;width:1060;height:12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YcS8cA&#10;AADcAAAADwAAAGRycy9kb3ducmV2LnhtbESPS2sCQRCE7wH/w9CClxBnFTVhdRRJFMwhBx/x3Oz0&#10;PtydnmVn1NVf7wiBHIuq+oqaLVpTiQs1rrCsYNCPQBAnVhecKTjs128fIJxH1lhZJgU3crCYd15m&#10;GGt75S1ddj4TAcIuRgW593UspUtyMuj6tiYOXmobgz7IJpO6wWuAm0oOo2giDRYcFnKs6TOnpNyd&#10;jYKv39PrPS1Xy5/V8bt8H6eFPUxuSvW67XIKwlPr/8N/7Y1WMByN4XkmHAE5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yGHEv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14" style="position:absolute;left:46989;top:9521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m9MYA&#10;AADcAAAADwAAAGRycy9kb3ducmV2LnhtbESPQWvCQBSE74L/YXmCl1I3SgmSuooKimAPrVast0f2&#10;mQSzb2N21dRf3xUKHoeZ+YYZTRpTiivVrrCsoN+LQBCnVhecKfjeLl6HIJxH1lhaJgW/5GAybrdG&#10;mGh74y+6bnwmAoRdggpy76tESpfmZND1bEUcvKOtDfog60zqGm8Bbko5iKJYGiw4LORY0Tyn9LS5&#10;GAWHeDHj+HP9wh+VS2e7Jd5/9melup1m+g7CU+Of4f/2SisYvMXwOBOOgB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Cm9M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8" o:spid="_x0000_s1115" style="position:absolute;left:56425;top:20594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gnp8cA&#10;AADcAAAADwAAAGRycy9kb3ducmV2LnhtbESPS2sCQRCE70L+w9CBXCTOKkbD6ihiFPSQg4/k3Oz0&#10;PtydnmVn1NVf7wiBHIuq+oqazltTiQs1rrCsoN+LQBAnVhecKTge1u+fIJxH1lhZJgU3cjCfvXSm&#10;GGt75R1d9j4TAcIuRgW593UspUtyMuh6tiYOXmobgz7IJpO6wWuAm0oOomgkDRYcFnKsaZlTUu7P&#10;RsHXz6l7T8vV4nv1uy3HH2lhj6ObUm+v7WICwlPr/8N/7Y1WMBiO4XkmHAE5e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MYJ6f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9" o:spid="_x0000_s1116" style="position:absolute;left:29932;top:24948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OXHcQA&#10;AADcAAAADwAAAGRycy9kb3ducmV2LnhtbERPy2rCQBTdC/7DcAU3ohOlBImOoRGUQruoL2x3l8xt&#10;EszciZmppv36zqLg8nDey7QztbhR6yrLCqaTCARxbnXFhYLjYTOeg3AeWWNtmRT8kIN01e8tMdH2&#10;zju67X0hQgi7BBWU3jeJlC4vyaCb2IY4cF+2NegDbAupW7yHcFPLWRTF0mDFoaHEhtYl5Zf9t1Hw&#10;GW8yjt9fR/zWuDw7bfH343xVajjonhcgPHX+If53v2gFs6ewNpw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Tlx3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20" o:spid="_x0000_s1117" style="position:absolute;left:60664;top:21389;width:2650;height:26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8yhscA&#10;AADcAAAADwAAAGRycy9kb3ducmV2LnhtbESPQWvCQBSE70L/w/IEL1I3FQk2ukoVFMEe1La03h7Z&#10;ZxKafRuzq0Z/vSsUehxm5htmPG1MKc5Uu8KygpdeBII4tbrgTMHnx+J5CMJ5ZI2lZVJwJQfTyVNr&#10;jIm2F97SeeczESDsElSQe18lUro0J4OuZyvi4B1sbdAHWWdS13gJcFPKfhTF0mDBYSHHiuY5pb+7&#10;k1GwjxczjjfrLr9XLp19LfH2831UqtNu3kYgPDX+P/zXXmkF/cEr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fMob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Straight Arrow Connector 24" o:spid="_x0000_s1118" type="#_x0000_t32" style="position:absolute;left:45298;top:10846;width:169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xxe78AAADcAAAADwAAAGRycy9kb3ducmV2LnhtbERPy4rCMBTdD/gP4QruxlSlQ6lGEaHo&#10;1hfo7tpc22JzU5pU69+bhTDLw3kvVr2pxZNaV1lWMBlHIIhzqysuFJyO2W8CwnlkjbVlUvAmB6vl&#10;4GeBqbYv3tPz4AsRQtilqKD0vkmldHlJBt3YNsSBu9vWoA+wLaRu8RXCTS2nUfQnDVYcGkpsaFNS&#10;/jh0RsHsfuu3iV/LJLvYTdfFcXzOrkqNhv16DsJT7//FX/dOK5jGYX44E46AXH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xxe78AAADcAAAADwAAAAAAAAAAAAAAAACh&#10;AgAAZHJzL2Rvd25yZXYueG1sUEsFBgAAAAAEAAQA+QAAAI0DAAAAAA==&#10;" strokecolor="#4579b8 [3044]">
                  <v:stroke endarrow="open"/>
                </v:shape>
                <v:shape id="TextBox 25" o:spid="_x0000_s1119" type="#_x0000_t202" style="position:absolute;left:554;top:15879;width:340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gMD8UA&#10;AADcAAAADwAAAGRycy9kb3ducmV2LnhtbESPzWrDMBCE74W+g9hCbo1sk4TUtRxKmkJv+WkfYLG2&#10;lmtrZSwlcfv0USCQ4zAz3zDFarSdONHgG8cK0mkCgrhyuuFawffXx/MShA/IGjvHpOCPPKzKx4cC&#10;c+3OvKfTIdQiQtjnqMCE0OdS+sqQRT91PXH0ftxgMUQ51FIPeI5w28ksSRbSYsNxwWBPa0NVezha&#10;BcvEbtv2Jdt5O/tP52b97jb9r1KTp/HtFUSgMdzDt/anVpDNU7ieiUdAlh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iAwP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6" o:spid="_x0000_s1120" type="#_x0000_t202" style="position:absolute;left:9304;top:9629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SeMMA&#10;AADcAAAADwAAAGRycy9kb3ducmV2LnhtbESP3WrCQBSE74W+w3IKvdONoYpGVynWQu/8fYBD9piN&#10;yZ4N2VXTPr0rCF4OM/MNM192thZXan3pWMFwkIAgzp0uuVBwPPz0JyB8QNZYOyYFf+RhuXjrzTHT&#10;7sY7uu5DISKEfYYKTAhNJqXPDVn0A9cQR+/kWoshyraQusVbhNtapkkylhZLjgsGG1oZyqv9xSqY&#10;JHZTVdN06+3n/3BkVt9u3ZyV+njvvmYgAnXhFX62f7WCdJTC40w8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qSeM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7" o:spid="_x0000_s1121" type="#_x0000_t202" style="position:absolute;left:26902;top:22317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Y348QA&#10;AADcAAAADwAAAGRycy9kb3ducmV2LnhtbESPzW7CMBCE75X6DtZW4gYOaUGQYhCiIPXG7wOs4iVO&#10;E6+j2EDo09dISD2OZuYbzWzR2VpcqfWlYwXDQQKCOHe65ELB6bjpT0D4gKyxdkwK7uRhMX99mWGm&#10;3Y33dD2EQkQI+wwVmBCaTEqfG7LoB64hjt7ZtRZDlG0hdYu3CLe1TJNkLC2WHBcMNrQylFeHi1Uw&#10;Sey2qqbpztuP3+HIrL7cuvlRqvfWLT9BBOrCf/jZ/tYK0tE7PM7EIy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0WN+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28" o:spid="_x0000_s1122" type="#_x0000_t202" style="position:absolute;left:49979;top:7667;width:340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+vl8QA&#10;AADcAAAADwAAAGRycy9kb3ducmV2LnhtbESP3WrCQBSE7wu+w3IK3tWNQYumriL+QO+sPw9wyJ5m&#10;02TPhuyqsU/vCoKXw8x8w8wWna3FhVpfOlYwHCQgiHOnSy4UnI7bjwkIH5A11o5JwY08LOa9txlm&#10;2l15T5dDKESEsM9QgQmhyaT0uSGLfuAa4uj9utZiiLItpG7xGuG2lmmSfEqLJccFgw2tDOXV4WwV&#10;TBK7q6pp+uPt6H84Nqu12zR/SvXfu+UXiEBdeIWf7W+tIB2P4HEmHgE5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/r5f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9" o:spid="_x0000_s1123" type="#_x0000_t202" style="position:absolute;left:19202;top:369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MKDMQA&#10;AADcAAAADwAAAGRycy9kb3ducmV2LnhtbESP0WrCQBRE34X+w3ILvunGYMSm2UixFvqmtf2AS/Y2&#10;myZ7N2RXTfv1riD0cZiZM0yxGW0nzjT4xrGCxTwBQVw53XCt4OvzbbYG4QOyxs4xKfglD5vyYVJg&#10;rt2FP+h8DLWIEPY5KjAh9LmUvjJk0c9dTxy9bzdYDFEOtdQDXiLcdjJNkpW02HBcMNjT1lDVHk9W&#10;wTqx+7Z9Sg/eLv8Wmdm+ul3/o9T0cXx5BhFoDP/he/tdK0izDG5n4hGQ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zCgz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1</w:t>
                        </w:r>
                      </w:p>
                    </w:txbxContent>
                  </v:textbox>
                </v:shape>
                <v:shape id="TextBox 30" o:spid="_x0000_s1124" type="#_x0000_t202" style="position:absolute;left:19514;top:11572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GUe8QA&#10;AADcAAAADwAAAGRycy9kb3ducmV2LnhtbESP0WrCQBRE34X+w3ILvunGUMWmrlK0gm/atB9wyd5m&#10;02Tvhuyq0a93BcHHYWbOMItVbxtxos5XjhVMxgkI4sLpiksFvz/b0RyED8gaG8ek4EIeVsuXwQIz&#10;7c78Tac8lCJC2GeowITQZlL6wpBFP3YtcfT+XGcxRNmVUnd4jnDbyDRJZtJixXHBYEtrQ0WdH62C&#10;eWL3df2eHrx9u06mZr1xX+2/UsPX/vMDRKA+PMOP9k4rSKczuJ+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hlHv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2</w:t>
                        </w:r>
                      </w:p>
                    </w:txbxContent>
                  </v:textbox>
                </v:shape>
                <v:shape id="TextBox 31" o:spid="_x0000_s1125" type="#_x0000_t202" style="position:absolute;left:27014;top:369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0x4MQA&#10;AADcAAAADwAAAGRycy9kb3ducmV2LnhtbESPwW7CMBBE75X4B2uRegOHCFoIGFRBK3ErBT5gFS9x&#10;SLyOYhdSvh4jIfU4mpk3msWqs7W4UOtLxwpGwwQEce50yYWC4+FrMAXhA7LG2jEp+CMPq2XvZYGZ&#10;dlf+ocs+FCJC2GeowITQZFL63JBFP3QNcfROrrUYomwLqVu8RritZZokb9JiyXHBYENrQ3m1/7UK&#10;pon9rqpZuvN2fBtNzHrjPpuzUq/97mMOIlAX/sPP9lYrSCfv8DgTj4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MeD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3</w:t>
                        </w:r>
                      </w:p>
                    </w:txbxContent>
                  </v:textbox>
                </v:shape>
                <v:shape id="TextBox 32" o:spid="_x0000_s1126" type="#_x0000_t202" style="position:absolute;left:26932;top:11572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KlksAA&#10;AADcAAAADwAAAGRycy9kb3ducmV2LnhtbERPy4rCMBTdC/MP4Q6409Si4nSMMjgK7nzMfMCluTa1&#10;zU1pola/3iwEl4fzni87W4srtb50rGA0TEAQ506XXCj4/9sMZiB8QNZYOyYFd/KwXHz05phpd+MD&#10;XY+hEDGEfYYKTAhNJqXPDVn0Q9cQR+7kWoshwraQusVbDLe1TJNkKi2WHBsMNrQylFfHi1UwS+yu&#10;qr7Svbfjx2hiVr9u3ZyV6n92P98gAnXhLX65t1pBOolr45l4BOTi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7KlksAAAADcAAAADwAAAAAAAAAAAAAAAACYAgAAZHJzL2Rvd25y&#10;ZXYueG1sUEsFBgAAAAAEAAQA9QAAAIU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4</w:t>
                        </w:r>
                      </w:p>
                    </w:txbxContent>
                  </v:textbox>
                </v:shape>
                <v:shape id="TextBox 33" o:spid="_x0000_s1127" type="#_x0000_t202" style="position:absolute;left:37258;top:786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4ACcQA&#10;AADcAAAADwAAAGRycy9kb3ducmV2LnhtbESP0WrCQBRE34X+w3ILvunGoKKpq5TUQt+0th9wyd5m&#10;02Tvhuwa0369Kwg+DjNzhtnsBtuInjpfOVYwmyYgiAunKy4VfH+9T1YgfEDW2DgmBX/kYbd9Gm0w&#10;0+7Cn9SfQikihH2GCkwIbSalLwxZ9FPXEkfvx3UWQ5RdKXWHlwi3jUyTZCktVhwXDLaUGyrq09kq&#10;WCX2UNfr9Ojt/H+2MPmb27e/So2fh9cXEIGG8Ajf2x9aQbpYw+1MPAJye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+AAn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5</w:t>
                        </w:r>
                      </w:p>
                    </w:txbxContent>
                  </v:textbox>
                </v:shape>
                <v:shape id="TextBox 34" o:spid="_x0000_s1128" type="#_x0000_t202" style="position:absolute;left:15006;top:2867;width:349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hjKcAA&#10;AADcAAAADwAAAGRycy9kb3ducmV2LnhtbERPy4rCMBTdC/MP4Q6409Si4nSMMjgK7nzMfMCluTa1&#10;zU1pola/3iwEl4fzni87W4srtb50rGA0TEAQ506XXCj4/9sMZiB8QNZYOyYFd/KwXHz05phpd+MD&#10;XY+hEDGEfYYKTAhNJqXPDVn0Q9cQR+7kWoshwraQusVbDLe1TJNkKi2WHBsMNrQylFfHi1UwS+yu&#10;qr7Svbfjx2hiVr9u3ZyV6n92P98gAnXhLX65t1pBOo3z45l4BOTi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6hjKcAAAADcAAAADwAAAAAAAAAAAAAAAACYAgAAZHJzL2Rvd25y&#10;ZXYueG1sUEsFBgAAAAAEAAQA9QAAAIU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</w:t>
                        </w:r>
                      </w:p>
                    </w:txbxContent>
                  </v:textbox>
                </v:shape>
                <v:shape id="TextBox 35" o:spid="_x0000_s1129" type="#_x0000_t202" style="position:absolute;left:45429;top:2867;width:387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TGssQA&#10;AADcAAAADwAAAGRycy9kb3ducmV2LnhtbESP0WrCQBRE34X+w3ILvukmwYpNs5FiLfhmtf2AS/Y2&#10;myZ7N2RXTf36rlDwcZiZM0yxHm0nzjT4xrGCdJ6AIK6cbrhW8PX5PluB8AFZY+eYFPySh3X5MCkw&#10;1+7CBzofQy0ihH2OCkwIfS6lrwxZ9HPXE0fv2w0WQ5RDLfWAlwi3ncySZCktNhwXDPa0MVS1x5NV&#10;sErsvm2fsw9vF9f0yWze3Lb/UWr6OL6+gAg0hnv4v73TCrJlCrcz8QjI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kxrL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’</w:t>
                        </w:r>
                      </w:p>
                    </w:txbxContent>
                  </v:textbox>
                </v:shape>
                <v:shape id="TextBox 36" o:spid="_x0000_s1130" type="#_x0000_t202" style="position:absolute;left:32591;top:6511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ZYxcMA&#10;AADcAAAADwAAAGRycy9kb3ducmV2LnhtbESP3WrCQBSE74W+w3IKvdONoRWNrlKsBe/8fYBD9piN&#10;yZ4N2VVTn74rCF4OM/MNM1t0thZXan3pWMFwkIAgzp0uuVBwPPz2xyB8QNZYOyYFf+RhMX/rzTDT&#10;7sY7uu5DISKEfYYKTAhNJqXPDVn0A9cQR+/kWoshyraQusVbhNtapkkykhZLjgsGG1oayqv9xSoY&#10;J3ZTVZN06+3nffhllj9u1ZyV+njvvqcgAnXhFX6211pBOkrhcSYeATn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DZYxc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37" o:spid="_x0000_s1131" type="#_x0000_t202" style="position:absolute;left:23801;top:2330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r9XsQA&#10;AADcAAAADwAAAGRycy9kb3ducmV2LnhtbESPzW7CMBCE75X6DtYi9QYOKUUQMKiCIvVW/h5gFS9x&#10;SLyOYgMpT48rIfU4mplvNPNlZ2txpdaXjhUMBwkI4tzpkgsFx8OmPwHhA7LG2jEp+CUPy8Xryxwz&#10;7W68o+s+FCJC2GeowITQZFL63JBFP3ANcfROrrUYomwLqVu8RbitZZokY2mx5LhgsKGVobzaX6yC&#10;SWJ/qmqabr0d3YcfZrV2X81Zqbde9zkDEagL/+Fn+1srSMfv8HcmHg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6/V7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1</w:t>
                        </w:r>
                      </w:p>
                    </w:txbxContent>
                  </v:textbox>
                </v:shape>
                <v:shape id="TextBox 38" o:spid="_x0000_s1132" type="#_x0000_t202" style="position:absolute;left:23894;top:17469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NlKsUA&#10;AADcAAAADwAAAGRycy9kb3ducmV2LnhtbESP0WrCQBRE3wv9h+UKfaubBCs2upGiLfhWm/YDLtlr&#10;NiZ7N2RXTf36bkHwcZiZM8xqPdpOnGnwjWMF6TQBQVw53XCt4Of743kBwgdkjZ1jUvBLHtbF48MK&#10;c+0u/EXnMtQiQtjnqMCE0OdS+sqQRT91PXH0Dm6wGKIcaqkHvES47WSWJHNpseG4YLCnjaGqLU9W&#10;wSKxn237mu29nV3TF7PZuvf+qNTTZHxbggg0hnv41t5pBdl8Bv9n4hGQ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k2Uq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39" o:spid="_x0000_s1133" type="#_x0000_t202" style="position:absolute;left:5227;top:12633;width:311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/AscQA&#10;AADcAAAADwAAAGRycy9kb3ducmV2LnhtbESP0WrCQBRE34X+w3ILvunGUMWmrlK0gm/atB9wyd5m&#10;02Tvhuyq0a93BcHHYWbOMItVbxtxos5XjhVMxgkI4sLpiksFvz/b0RyED8gaG8ek4EIeVsuXwQIz&#10;7c78Tac8lCJC2GeowITQZlL6wpBFP3YtcfT+XGcxRNmVUnd4jnDbyDRJZtJixXHBYEtrQ0WdH62C&#10;eWL3df2eHrx9u06mZr1xX+2/UsPX/vMDRKA+PMOP9k4rSGdTuJ+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fwLH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40" o:spid="_x0000_s1134" type="#_x0000_t202" style="position:absolute;left:54305;top:17511;width:311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1exsQA&#10;AADcAAAADwAAAGRycy9kb3ducmV2LnhtbESP3WrCQBSE7wu+w3KE3tWNoQ0aXUW0gnetPw9wyB6z&#10;MdmzIbvV6NN3CwUvh5n5hpkve9uIK3W+cqxgPEpAEBdOV1wqOB23bxMQPiBrbByTgjt5WC4GL3PM&#10;tbvxnq6HUIoIYZ+jAhNCm0vpC0MW/ci1xNE7u85iiLIrpe7wFuG2kWmSZNJixXHBYEtrQ0V9+LEK&#10;Jon9qutp+u3t+2P8YdYb99lelHod9qsZiEB9eIb/2zutIM0y+DsTj4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NXsb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Straight Arrow Connector 42" o:spid="_x0000_s1135" type="#_x0000_t32" style="position:absolute;left:23043;top:7667;width:21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kjssUAAADcAAAADwAAAGRycy9kb3ducmV2LnhtbESPzWrDMBCE74W8g9hAb42cFCfGjWJM&#10;wCTXpi2kt621sU2tlbHkn7x9VSj0OMzMN8w+m00rRupdY1nBehWBIC6tbrhS8P5WPCUgnEfW2Fom&#10;BXdykB0WD3tMtZ34lcaLr0SAsEtRQe19l0rpypoMupXtiIN3s71BH2RfSd3jFOCmlZso2kqDDYeF&#10;Gjs61lR+Xwaj4Pn2NZ8Sn8ukuNrjMMRx/FF8KvW4nPMXEJ5m/x/+a5+1gs12B79nwhGQh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ukjssUAAADcAAAADwAAAAAAAAAA&#10;AAAAAAChAgAAZHJzL2Rvd25yZXYueG1sUEsFBgAAAAAEAAQA+QAAAJMDAAAAAA==&#10;" strokecolor="#4579b8 [3044]">
                  <v:stroke endarrow="open"/>
                </v:shape>
                <v:shape id="Straight Arrow Connector 44" o:spid="_x0000_s1136" type="#_x0000_t32" style="position:absolute;left:23043;top:15660;width:21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a3wMEAAADcAAAADwAAAGRycy9kb3ducmV2LnhtbERPy2qDQBTdB/oPwy10l4y1GMRkIiJI&#10;u23aQLq7dW5U4twRZ3z07zuLQpeH8z7mq+nFTKPrLCt43kUgiGurO24UfH5U2xSE88gae8uk4Icc&#10;5KeHzREzbRd+p/nsGxFC2GWooPV+yKR0dUsG3c4OxIG72dGgD3BspB5xCeGml3EU7aXBjkNDiwOV&#10;LdX382QUvNy+19fUFzKtrracpiRJLtWXUk+Pa3EA4Wn1/+I/95tWEO/D2nAmHAF5+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drfAwQAAANwAAAAPAAAAAAAAAAAAAAAA&#10;AKECAABkcnMvZG93bnJldi54bWxQSwUGAAAAAAQABAD5AAAAjwMAAAAA&#10;" strokecolor="#4579b8 [3044]">
                  <v:stroke endarrow="open"/>
                </v:shape>
                <v:shape id="Straight Arrow Connector 46" o:spid="_x0000_s1137" type="#_x0000_t32" style="position:absolute;left:25499;top:15660;width:2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oSW8UAAADcAAAADwAAAGRycy9kb3ducmV2LnhtbESPzWrDMBCE74W8g9hAb42cFAfXjWJM&#10;wCTXpi0kt621sU2tlbHkn7x9VSj0OMzMN8wum00rRupdY1nBehWBIC6tbrhS8PFePCUgnEfW2Fom&#10;BXdykO0XDztMtZ34jcazr0SAsEtRQe19l0rpypoMupXtiIN3s71BH2RfSd3jFOCmlZso2kqDDYeF&#10;Gjs61FR+nwej4Pn2NR8Tn8ukuNjDMMRx/FlclXpczvkrCE+z/w//tU9awWb7Ar9nwhGQ+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DoSW8UAAADcAAAADwAAAAAAAAAA&#10;AAAAAAChAgAAZHJzL2Rvd25yZXYueG1sUEsFBgAAAAAEAAQA+QAAAJMDAAAAAA==&#10;" strokecolor="#4579b8 [3044]">
                  <v:stroke endarrow="open"/>
                </v:shape>
                <v:shape id="Straight Arrow Connector 48" o:spid="_x0000_s1138" type="#_x0000_t32" style="position:absolute;left:25499;top:7667;width:2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ktG8AAAADcAAAADwAAAGRycy9kb3ducmV2LnhtbERPy4rCMBTdC/MP4Q64s+ko1VKNIkKZ&#10;2foC3V2ba1tsbkqTaufvzWJglofzXm0G04gnda62rOArikEQF1bXXCo4HfNJCsJ5ZI2NZVLwSw42&#10;64/RCjNtX7yn58GXIoSwy1BB5X2bSemKigy6yLbEgbvbzqAPsCul7vAVwk0jp3E8lwZrDg0VtrSr&#10;qHgceqNgdr8N36nfyjS/2F3fJ0lyzq9KjT+H7RKEp8H/i//cP1rBdBHmhzPhCMj1G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TZLRvAAAAA3AAAAA8AAAAAAAAAAAAAAAAA&#10;oQIAAGRycy9kb3ducmV2LnhtbFBLBQYAAAAABAAEAPkAAACOAwAAAAA=&#10;" strokecolor="#4579b8 [3044]">
                  <v:stroke endarrow="open"/>
                </v:shape>
                <v:shape id="Elbow Connector 50" o:spid="_x0000_s1139" type="#_x0000_t34" style="position:absolute;left:30462;top:7667;width:4768;height:3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ucJcQAAADcAAAADwAAAGRycy9kb3ducmV2LnhtbESPwWrDMBBE74X8g9hAb7VsH9LiRjYh&#10;kJJAD43rD1isjW1irYylRk6/vioUehxm5g2zrRYzihvNbrCsIEtSEMSt1QN3CprPw9MLCOeRNY6W&#10;ScGdHFTl6mGLhbaBz3SrfScihF2BCnrvp0JK1/Zk0CV2Io7exc4GfZRzJ/WMIcLNKPM03UiDA8eF&#10;Hifa99Re6y+jwLw356WWe5LmEr5Pb6Gjj7BT6nG97F5BeFr8f/ivfdQK8ucMfs/EIyD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u5wlxAAAANwAAAAPAAAAAAAAAAAA&#10;AAAAAKECAABkcnMvZG93bnJldi54bWxQSwUGAAAAAAQABAD5AAAAkgMAAAAA&#10;" strokecolor="#4579b8 [3044]">
                  <v:stroke endarrow="open"/>
                </v:shape>
                <v:shape id="Elbow Connector 52" o:spid="_x0000_s1140" type="#_x0000_t34" style="position:absolute;left:30462;top:11543;width:4768;height:4117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lU0MUAAADcAAAADwAAAGRycy9kb3ducmV2LnhtbESPQWvCQBSE70L/w/IKvemmKbYSs5HW&#10;UqoX0UTw+sw+k9Ds25Ddavz3rlDocZiZb5h0MZhWnKl3jWUFz5MIBHFpdcOVgn3xNZ6BcB5ZY2uZ&#10;FFzJwSJ7GKWYaHvhHZ1zX4kAYZeggtr7LpHSlTUZdBPbEQfvZHuDPsi+krrHS4CbVsZR9CoNNhwW&#10;auxoWVP5k/8aBcNUro8y//jeOrvbbg4vn8XSFEo9PQ7vcxCeBv8f/muvtIL4LYb7mXA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lU0MUAAADcAAAADwAAAAAAAAAA&#10;AAAAAAChAgAAZHJzL2Rvd25yZXYueG1sUEsFBgAAAAAEAAQA+QAAAJMDAAAAAA==&#10;" strokecolor="#4579b8 [3044]">
                  <v:stroke endarrow="open"/>
                </v:shape>
                <v:shape id="Straight Arrow Connector 54" o:spid="_x0000_s1141" type="#_x0000_t32" style="position:absolute;left:35567;top:11543;width:301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uzbMMAAADcAAAADwAAAGRycy9kb3ducmV2LnhtbESPT4vCMBTE78J+h/AWvGm6St1SjSJC&#10;Wa/+g/X2bJ5tsXkpTardb78RBI/DzPyGWax6U4s7ta6yrOBrHIEgzq2uuFBwPGSjBITzyBpry6Tg&#10;jxyslh+DBabaPnhH970vRICwS1FB6X2TSunykgy6sW2Ig3e1rUEfZFtI3eIjwE0tJ1E0kwYrDgsl&#10;NrQpKb/tO6Nger30P4lfyyT7tZuui+P4lJ2VGn726zkIT71/h1/trVYw+Z7C80w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Ls2zDAAAA3AAAAA8AAAAAAAAAAAAA&#10;AAAAoQIAAGRycy9kb3ducmV2LnhtbFBLBQYAAAAABAAEAPkAAACRAwAAAAA=&#10;" strokecolor="#4579b8 [3044]">
                  <v:stroke endarrow="open"/>
                </v:shape>
                <v:shape id="Elbow Connector 56" o:spid="_x0000_s1142" type="#_x0000_t34" style="position:absolute;left:5028;top:16940;width:2649;height:238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xpP8YAAADcAAAADwAAAGRycy9kb3ducmV2LnhtbESPT2vCQBTE70K/w/KE3nSjrW1J3QT/&#10;ULSXokmh19fsaxKafRuyq8Zv7wqCx2FmfsPM09404kidqy0rmIwjEMSF1TWXCr7zj9EbCOeRNTaW&#10;ScGZHKTJw2COsbYn3tMx86UIEHYxKqi8b2MpXVGRQTe2LXHw/mxn0AfZlVJ3eApw08hpFL1IgzWH&#10;hQpbWlVU/GcHo6Cfyc9fmS03O2f3u6+fp3W+MrlSj8N+8Q7CU+/v4Vt7qxVMX5/heiYcAZl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saT/GAAAA3AAAAA8AAAAAAAAA&#10;AAAAAAAAoQIAAGRycy9kb3ducmV2LnhtbFBLBQYAAAAABAAEAPkAAACUAwAAAAA=&#10;" strokecolor="#4579b8 [3044]">
                  <v:stroke endarrow="open"/>
                </v:shape>
                <v:shape id="Elbow Connector 58" o:spid="_x0000_s1143" type="#_x0000_t34" style="position:absolute;left:8014;top:16940;width:21918;height:933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t9acQAAADcAAAADwAAAGRycy9kb3ducmV2LnhtbESPQWvCQBSE70L/w/IKvUjdRKgNqZtQ&#10;BLEHEYzt/ZF9zYZm34bsatL+ercgeBxm5htmXU62ExcafOtYQbpIQBDXTrfcKPg8bZ8zED4ga+wc&#10;k4Jf8lAWD7M15tqNfKRLFRoRIexzVGBC6HMpfW3Iol+4njh6326wGKIcGqkHHCPcdnKZJCtpseW4&#10;YLCnjaH6pzpbBdnepH9h12/HKZ1vvuSBqwOyUk+P0/sbiEBTuIdv7Q+tYPn6Av9n4hGQx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231pxAAAANwAAAAPAAAAAAAAAAAA&#10;AAAAAKECAABkcnMvZG93bnJldi54bWxQSwUGAAAAAAQABAD5AAAAkgMAAAAA&#10;" adj="1406" strokecolor="#4579b8 [3044]">
                  <v:stroke endarrow="open"/>
                </v:shape>
                <v:shape id="Elbow Connector 61" o:spid="_x0000_s1144" type="#_x0000_t34" style="position:absolute;left:8014;top:13672;width:2842;height:326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JS08UAAADcAAAADwAAAGRycy9kb3ducmV2LnhtbESPQWvCQBSE7wX/w/KE3uqmKdoSXUUj&#10;RXsRTQSvz+xrEsy+Ddmtxn/fLRQ8DjPzDTNb9KYRV+pcbVnB6ygCQVxYXXOp4Jh/vnyAcB5ZY2OZ&#10;FNzJwWI+eJphou2ND3TNfCkChF2CCirv20RKV1Rk0I1sSxy8b9sZ9EF2pdQd3gLcNDKOook0WHNY&#10;qLCltKLikv0YBf1Yfp1lttrsnT3sd6e3dZ6aXKnnYb+cgvDU+0f4v73VCuL3CfydCUdAz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JS08UAAADcAAAADwAAAAAAAAAA&#10;AAAAAAChAgAAZHJzL2Rvd25yZXYueG1sUEsFBgAAAAAEAAQA+QAAAJMDAAAAAA==&#10;" strokecolor="#4579b8 [3044]">
                  <v:stroke endarrow="open"/>
                </v:shape>
                <v:shape id="Elbow Connector 64" o:spid="_x0000_s1145" type="#_x0000_t34" style="position:absolute;left:13506;top:10846;width:3709;height:2826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73SMUAAADcAAAADwAAAGRycy9kb3ducmV2LnhtbESPT2vCQBTE7wW/w/IK3uqmSqvEbMQ/&#10;iO1FNBG8vmZfk2D2bciumn77bqHgcZiZ3zDJojeNuFHnassKXkcRCOLC6ppLBad8+zID4TyyxsYy&#10;KfghB4t08JRgrO2dj3TLfCkChF2MCirv21hKV1Rk0I1sSxy8b9sZ9EF2pdQd3gPcNHIcRe/SYM1h&#10;ocKW1hUVl+xqFPRv8vNLZqvdwdnjYX+ebPK1yZUaPvfLOQhPvX+E/9sfWsF4OoW/M+EIyPQ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73SMUAAADcAAAADwAAAAAAAAAA&#10;AAAAAAChAgAAZHJzL2Rvd25yZXYueG1sUEsFBgAAAAAEAAQA+QAAAJMDAAAAAA==&#10;" strokecolor="#4579b8 [3044]">
                  <v:stroke endarrow="open"/>
                </v:shape>
                <v:shape id="Elbow Connector 68" o:spid="_x0000_s1146" type="#_x0000_t34" style="position:absolute;left:49639;top:10846;width:6786;height:11868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E1uMAAAADcAAAADwAAAGRycy9kb3ducmV2LnhtbERPy4rCMBTdD/gP4QqzG1NdjEM1FREU&#10;BRda+wGX5vaBzU1poqnz9ZOFMMvDea83o+nEkwbXWlYwnyUgiEurW64VFLf91w8I55E1dpZJwYsc&#10;bLLJxxpTbQNf6Zn7WsQQdikqaLzvUyld2ZBBN7M9ceQqOxj0EQ611AOGGG46uUiSb2mw5djQYE+7&#10;hsp7/jAKzLm4jrnckTRV+D0dQk2XsFXqczpuVyA8jf5f/HYftYLFMq6NZ+IRkNk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qBNbjAAAAA3AAAAA8AAAAAAAAAAAAAAAAA&#10;oQIAAGRycy9kb3ducmV2LnhtbFBLBQYAAAAABAAEAPkAAACOAwAAAAA=&#10;" strokecolor="#4579b8 [3044]">
                  <v:stroke endarrow="open"/>
                </v:shape>
                <v:shape id="Elbow Connector 70" o:spid="_x0000_s1147" type="#_x0000_t34" style="position:absolute;left:32581;top:22714;width:23844;height:3559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3GocYAAADcAAAADwAAAGRycy9kb3ducmV2LnhtbESPT2vCQBTE70K/w/KE3nSjpbZN3QT/&#10;ULSXokmh19fsaxKafRuyq8Zv7wqCx2FmfsPM09404kidqy0rmIwjEMSF1TWXCr7zj9ErCOeRNTaW&#10;ScGZHKTJw2COsbYn3tMx86UIEHYxKqi8b2MpXVGRQTe2LXHw/mxn0AfZlVJ3eApw08hpFM2kwZrD&#10;QoUtrSoq/rODUdA/y89fmS03O2f3u6+fp3W+MrlSj8N+8Q7CU+/v4Vt7qxVMX97geiYcAZl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xqHGAAAA3AAAAA8AAAAAAAAA&#10;AAAAAAAAoQIAAGRycy9kb3ducmV2LnhtbFBLBQYAAAAABAAEAPkAAACUAwAAAAA=&#10;" strokecolor="#4579b8 [3044]">
                  <v:stroke endarrow="open"/>
                </v:shape>
                <v:shape id="Straight Arrow Connector 72" o:spid="_x0000_s1148" type="#_x0000_t32" style="position:absolute;left:56762;top:22714;width:390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xdPMEAAADcAAAADwAAAGRycy9kb3ducmV2LnhtbERPy2qDQBTdB/oPwy10F8ekGMQ6igSk&#10;3TZtoN3dOtcHce6IMyb27zuLQpaH887L1YziSrMbLCvYRTEI4sbqgTsFnx/1NgXhPLLG0TIp+CUH&#10;ZfGwyTHT9sbvdD35ToQQdhkq6L2fMild05NBF9mJOHCtnQ36AOdO6hlvIdyMch/HB2lw4NDQ40TH&#10;nprLaTEKntuf9TX1lUzrL3tcliRJzvW3Uk+Pa/UCwtPq7+J/95tWsE/D/HAmHAFZ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DF08wQAAANwAAAAPAAAAAAAAAAAAAAAA&#10;AKECAABkcnMvZG93bnJldi54bWxQSwUGAAAAAAQABAD5AAAAjwMAAAAA&#10;" strokecolor="#4579b8 [3044]">
                  <v:stroke endarrow="open"/>
                </v:shape>
                <v:shape id="TextBox 73" o:spid="_x0000_s1149" type="#_x0000_t202" style="position:absolute;left:60967;top:18990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ggSMQA&#10;AADcAAAADwAAAGRycy9kb3ducmV2LnhtbESP3WrCQBSE7wu+w3IE7+omwZYYXUWsQu9afx7gkD1m&#10;Y7JnQ3araZ++Wyh4OczMN8xyPdhW3Kj3tWMF6TQBQVw6XXOl4HzaP+cgfEDW2DomBd/kYb0aPS2x&#10;0O7OB7odQyUihH2BCkwIXSGlLw1Z9FPXEUfv4nqLIcq+krrHe4TbVmZJ8iot1hwXDHa0NVQ2xy+r&#10;IE/sR9PMs09vZz/pi9m+uV13VWoyHjYLEIGG8Aj/t9+1gixP4e9MPA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oIEj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5</w:t>
                        </w:r>
                      </w:p>
                    </w:txbxContent>
                  </v:textbox>
                </v:shape>
                <v:shape id="TextBox 75" o:spid="_x0000_s1150" type="#_x0000_t202" style="position:absolute;left:18474;top:1128;width:7407;height:36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zrM8IA&#10;AADcAAAADwAAAGRycy9kb3ducmV2LnhtbESPQWvCQBSE74X+h+UVvNWNAYukriK2BQ9eqvH+yL5m&#10;g9m3Iftq4r93BcHjMDPfMMv16Ft1oT42gQ3Mphko4irYhmsD5fHnfQEqCrLFNjAZuFKE9er1ZYmF&#10;DQP/0uUgtUoQjgUacCJdoXWsHHmM09ARJ+8v9B4lyb7WtschwX2r8yz70B4bTgsOO9o6qs6Hf29A&#10;xG5m1/Lbx91p3H8NLqvmWBozeRs3n6CERnmGH+2dNZAvcrifSUdAr2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vOsz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’</w:t>
                        </w:r>
                      </w:p>
                    </w:txbxContent>
                  </v:textbox>
                </v:shape>
                <v:shape id="TextBox 76" o:spid="_x0000_s1151" type="#_x0000_t202" style="position:absolute;width:7407;height:36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BOqMMA&#10;AADcAAAADwAAAGRycy9kb3ducmV2LnhtbESPQWvCQBSE74L/YXmF3nSjxSLRNQTbggcvten9kX1m&#10;Q7NvQ/bVxH/fLRR6HGbmG2ZfTL5TNxpiG9jAapmBIq6DbbkxUH28LbagoiBb7AKTgTtFKA7z2R5z&#10;G0Z+p9tFGpUgHHM04ET6XOtYO/IYl6EnTt41DB4lyaHRdsAxwX2n11n2rD22nBYc9nR0VH9dvr0B&#10;EVuu7tWrj6fP6fwyuqzeYGXM48NU7kAJTfIf/mufrIH19gl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BOqM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lastRenderedPageBreak/>
        <w:t>Иерархическая сеть</w:t>
      </w:r>
      <w:r w:rsidR="00F15D7F">
        <w:t xml:space="preserve"> </w:t>
      </w:r>
      <w:r w:rsidR="00F15D7F">
        <w:rPr>
          <w:lang w:val="en-US"/>
        </w:rPr>
        <w:t>N</w:t>
      </w:r>
      <w:r w:rsidR="00F15D7F" w:rsidRPr="008150DB">
        <w:t>’</w:t>
      </w:r>
      <w:r>
        <w:t xml:space="preserve"> функционирует как обыкновенная сеть Петри, переходя от одной маркировки к другой и обмениваясь фишками, в том числе между сетями различного уровня. Исключение составляет правило работы составных переходов.</w:t>
      </w:r>
    </w:p>
    <w:p w:rsidR="001E74B3" w:rsidRDefault="001E74B3" w:rsidP="001E74B3">
      <w:r>
        <w:t>Срабатывание составных переходов является не мгновенным событием, а составным действием – говорят о работе составного перехода, а не его срабатывании. На каждом шаге дискретного времени составной переход может находиться в одном из двух состояний: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Пассивном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Активном</w:t>
      </w:r>
    </w:p>
    <w:p w:rsidR="001E74B3" w:rsidRDefault="001E74B3" w:rsidP="001E74B3">
      <w:pPr>
        <w:rPr>
          <w:rFonts w:eastAsiaTheme="minorEastAsia"/>
        </w:rPr>
      </w:pPr>
      <w:r>
        <w:t xml:space="preserve">Начальное состояние всех переходов – пассивное. Составной переход может быть активирован в некоторый момент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>, если до этого он был пассивен и имеются условия для срабатывания его головного перехода. При этом производится изменение маркировки в сети верхнего уровня (по обычным правилам) и одновременно запускается работа в сети, находящейся внутри составного переход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о время работы внутренней сети, работа сети верхнего уровня блокируется. Сеть нижнего уровня работает с учетом своей начальной маркировки до тех пор, пока все её переходы не станут пассивными (не смогут дальше работать). После этого происходит срабатывание хвостового перехода и изменение маркировки верхней сети. Составной переход возвращается в пассивное состояние, а в сети нижнего уровня восстанавливается начальная маркировк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пустим ^ сеть.</w:t>
      </w:r>
    </w:p>
    <w:p w:rsidR="001E74B3" w:rsidRDefault="001E74B3" w:rsidP="001E74B3">
      <m:oMath>
        <m:r>
          <w:rPr>
            <w:rFonts w:ascii="Cambria Math" w:hAnsi="Cambria Math"/>
          </w:rPr>
          <m:t>θ=0:</m:t>
        </m:r>
      </m:oMath>
      <w:r>
        <w:tab/>
      </w:r>
      <w:r>
        <w:tab/>
        <w:t>1 0 0 0 0</w:t>
      </w:r>
    </w:p>
    <w:p w:rsidR="001E74B3" w:rsidRDefault="001E74B3" w:rsidP="001E74B3">
      <w:pPr>
        <w:ind w:left="708" w:firstLine="708"/>
      </w:pPr>
      <w:r>
        <w:t>Т1</w:t>
      </w:r>
    </w:p>
    <w:p w:rsidR="001E74B3" w:rsidRDefault="001E74B3" w:rsidP="001E74B3">
      <m:oMath>
        <m:r>
          <w:rPr>
            <w:rFonts w:ascii="Cambria Math" w:hAnsi="Cambria Math"/>
          </w:rPr>
          <m:t>θ=1:</m:t>
        </m:r>
      </m:oMath>
      <w:r>
        <w:tab/>
      </w:r>
      <w:r>
        <w:tab/>
        <w:t>0 1 1 0 0</w:t>
      </w:r>
    </w:p>
    <w:p w:rsidR="001E74B3" w:rsidRDefault="001E74B3" w:rsidP="001E74B3">
      <w:r>
        <w:tab/>
      </w:r>
      <w:r>
        <w:tab/>
        <w:t>Т2'</w:t>
      </w:r>
    </w:p>
    <w:p w:rsidR="001E74B3" w:rsidRDefault="001E74B3" w:rsidP="001E74B3">
      <m:oMath>
        <m:r>
          <w:rPr>
            <w:rFonts w:ascii="Cambria Math" w:hAnsi="Cambria Math"/>
          </w:rPr>
          <m:t>θ=2:</m:t>
        </m:r>
      </m:oMath>
      <w:r>
        <w:tab/>
      </w:r>
      <w:r>
        <w:tab/>
        <w:t>0 0 1 0 0</w:t>
      </w:r>
    </w:p>
    <w:p w:rsidR="001E74B3" w:rsidRDefault="001E74B3" w:rsidP="001E74B3">
      <w:r>
        <w:tab/>
      </w:r>
      <w:r>
        <w:tab/>
        <w:t>Т2''</w:t>
      </w:r>
      <w:r>
        <w:tab/>
        <w:t>1 1 0 0 0</w:t>
      </w:r>
    </w:p>
    <w:p w:rsidR="001E74B3" w:rsidRDefault="001E74B3" w:rsidP="001E74B3">
      <w:r>
        <w:tab/>
      </w:r>
      <w:r>
        <w:tab/>
      </w:r>
      <w:r>
        <w:tab/>
        <w:t>Т21</w:t>
      </w:r>
    </w:p>
    <w:p w:rsidR="001E74B3" w:rsidRDefault="001E74B3" w:rsidP="001E74B3">
      <w:r>
        <w:tab/>
      </w:r>
      <w:r>
        <w:tab/>
      </w:r>
      <w:r>
        <w:tab/>
        <w:t>0 1 1 0 0</w:t>
      </w:r>
    </w:p>
    <w:p w:rsidR="001E74B3" w:rsidRDefault="001E74B3" w:rsidP="001E74B3">
      <w:r>
        <w:tab/>
      </w:r>
      <w:r>
        <w:tab/>
      </w:r>
      <w:r>
        <w:tab/>
        <w:t>Т22</w:t>
      </w:r>
    </w:p>
    <w:p w:rsidR="001E74B3" w:rsidRDefault="001E74B3" w:rsidP="001E74B3">
      <w:r>
        <w:tab/>
      </w:r>
      <w:r>
        <w:tab/>
      </w:r>
      <w:r>
        <w:tab/>
        <w:t>0 0 1 1 0</w:t>
      </w:r>
    </w:p>
    <w:p w:rsidR="001E74B3" w:rsidRDefault="001E74B3" w:rsidP="001E74B3">
      <w:r>
        <w:tab/>
      </w:r>
      <w:r>
        <w:tab/>
      </w:r>
      <w:r>
        <w:tab/>
        <w:t>Т23</w:t>
      </w:r>
    </w:p>
    <w:p w:rsidR="001E74B3" w:rsidRDefault="001E74B3" w:rsidP="001E74B3">
      <w:r>
        <w:tab/>
      </w:r>
      <w:r>
        <w:tab/>
      </w:r>
      <w:r>
        <w:tab/>
        <w:t>0 0 0 0 1</w:t>
      </w:r>
    </w:p>
    <w:p w:rsidR="001E74B3" w:rsidRDefault="001E74B3" w:rsidP="001E74B3">
      <w:r>
        <w:tab/>
      </w:r>
      <w:r>
        <w:tab/>
      </w:r>
      <w:r>
        <w:tab/>
        <w:t>Т3</w:t>
      </w:r>
    </w:p>
    <w:p w:rsidR="001E74B3" w:rsidRDefault="001E74B3" w:rsidP="001E74B3">
      <w:r>
        <w:tab/>
      </w:r>
      <w:r>
        <w:tab/>
      </w:r>
      <w:r>
        <w:tab/>
        <w:t>[1 1 0 0 0]</w:t>
      </w:r>
    </w:p>
    <w:p w:rsidR="001E74B3" w:rsidRDefault="001E74B3" w:rsidP="001E74B3">
      <m:oMath>
        <m:r>
          <w:rPr>
            <w:rFonts w:ascii="Cambria Math" w:hAnsi="Cambria Math"/>
          </w:rPr>
          <m:t>θ=3:</m:t>
        </m:r>
      </m:oMath>
      <w:r>
        <w:tab/>
      </w:r>
      <w:r>
        <w:tab/>
        <w:t>0 0 1 1 0</w:t>
      </w:r>
    </w:p>
    <w:p w:rsidR="001E74B3" w:rsidRDefault="001E74B3" w:rsidP="001E74B3">
      <w:r>
        <w:tab/>
      </w:r>
      <w:r>
        <w:tab/>
        <w:t>Т3</w:t>
      </w:r>
    </w:p>
    <w:p w:rsidR="001E74B3" w:rsidRDefault="001E74B3" w:rsidP="001E74B3">
      <w:r>
        <w:tab/>
      </w:r>
      <w:r>
        <w:tab/>
        <w:t>0 0 0 0 1</w:t>
      </w:r>
    </w:p>
    <w:p w:rsidR="001E74B3" w:rsidRDefault="001E74B3" w:rsidP="001E74B3">
      <w:r>
        <w:t xml:space="preserve">На шаге </w:t>
      </w:r>
      <m:oMath>
        <m:r>
          <w:rPr>
            <w:rFonts w:ascii="Cambria Math" w:hAnsi="Cambria Math"/>
          </w:rPr>
          <m:t>θ=2</m:t>
        </m:r>
      </m:oMath>
      <w:r>
        <w:t xml:space="preserve"> происходит работа составного перехода Т2' для сети </w:t>
      </w:r>
      <w:r>
        <w:rPr>
          <w:lang w:val="en-US"/>
        </w:rPr>
        <w:t>N</w:t>
      </w:r>
      <w:r w:rsidRPr="002579B9">
        <w:t>’</w:t>
      </w:r>
      <w:r>
        <w:t xml:space="preserve"> следующим образом. Т2' – запуск сети более низкого иерархического уровня. Окончание работы сети и восстановление маркировки – срабатывание перехода Т2''.</w:t>
      </w:r>
    </w:p>
    <w:p w:rsidR="001E74B3" w:rsidRDefault="001E74B3" w:rsidP="001E74B3">
      <w:r>
        <w:t>Данный процесс хорошо отображает функционирование какой-либо подпрограммы.</w:t>
      </w:r>
    </w:p>
    <w:p w:rsidR="001E74B3" w:rsidRDefault="001E74B3" w:rsidP="001E74B3"/>
    <w:p w:rsidR="001E74B3" w:rsidRDefault="001E74B3" w:rsidP="001E74B3">
      <w:pPr>
        <w:pStyle w:val="2"/>
      </w:pPr>
      <w:bookmarkStart w:id="18" w:name="_Toc441244407"/>
      <w:r>
        <w:t>Цветные сети Петри</w:t>
      </w:r>
      <w:bookmarkEnd w:id="18"/>
    </w:p>
    <w:p w:rsidR="001E74B3" w:rsidRDefault="001E74B3" w:rsidP="001E74B3">
      <w:r>
        <w:rPr>
          <w:lang w:val="en-US"/>
        </w:rPr>
        <w:t>Colored</w:t>
      </w:r>
      <w:r w:rsidRPr="00702C75">
        <w:t xml:space="preserve"> </w:t>
      </w:r>
      <w:r>
        <w:rPr>
          <w:lang w:val="en-US"/>
        </w:rPr>
        <w:t>Petri</w:t>
      </w:r>
      <w:r w:rsidRPr="00702C75">
        <w:t xml:space="preserve"> </w:t>
      </w:r>
      <w:r>
        <w:rPr>
          <w:lang w:val="en-US"/>
        </w:rPr>
        <w:t>Net</w:t>
      </w:r>
      <w:r w:rsidRPr="00702C75">
        <w:t xml:space="preserve">. </w:t>
      </w:r>
      <w:r>
        <w:t>Опираются на понятие мультимножества.</w:t>
      </w:r>
    </w:p>
    <w:p w:rsidR="001E74B3" w:rsidRPr="00702C75" w:rsidRDefault="001E74B3" w:rsidP="001E74B3">
      <w:pPr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PN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θ,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Σ</m:t>
              </m:r>
              <m:r>
                <w:rPr>
                  <w:rFonts w:ascii="Cambria Math" w:hAnsi="Cambria Math"/>
                  <w:lang w:val="en-US"/>
                </w:rPr>
                <m:t>,P,T,A,N,C,G,E,I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 w:rsidRPr="00984E24">
        <w:rPr>
          <w:rFonts w:eastAsiaTheme="minorEastAsia"/>
        </w:rPr>
        <w:t>Здесь</w:t>
      </w:r>
      <w:r>
        <w:rPr>
          <w:rFonts w:eastAsiaTheme="minorEastAsia"/>
        </w:rPr>
        <w:t>: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θ</m:t>
        </m:r>
      </m:oMath>
      <w:r w:rsidRPr="003E022B">
        <w:rPr>
          <w:rFonts w:eastAsiaTheme="minorEastAsia"/>
        </w:rPr>
        <w:t xml:space="preserve"> – множество дискретных моментов времени, в которые происходит функционирование сет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Pr="003E022B">
        <w:rPr>
          <w:rFonts w:eastAsiaTheme="minorEastAsia"/>
        </w:rPr>
        <w:t xml:space="preserve"> – конечное множество (непустых типов), называемое цветам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– конечное множество позиций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 – конечное множество переходов, которое можно представить как в обычной сети. Правила срабатывания гораздо сложнее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– конечное множество дуг, связывающих между собой позиции и переходы. В отличие от обыкновенных сетей, дуги задаются не матрицей, а множеством 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o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>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N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некоторая узловая функция, которая для каждой дуги </w:t>
      </w:r>
      <m:oMath>
        <m:r>
          <w:rPr>
            <w:rFonts w:ascii="Cambria Math" w:eastAsiaTheme="minorEastAsia" w:hAnsi="Cambria Math"/>
          </w:rPr>
          <m:t>a∈A</m:t>
        </m:r>
      </m:oMath>
      <w:r w:rsidRPr="003E022B">
        <w:rPr>
          <w:rFonts w:eastAsiaTheme="minorEastAsia"/>
        </w:rPr>
        <w:t xml:space="preserve"> указывает её исходный и конечный узел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C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>) – цветовая функция, определяющая множество типов цветов, разрешенных для каждой позиции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G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) – блокировочная (спусковая) функция, описывающая дополнительные условия, которые должны быть выполнены для срабатывания перехода </w:t>
      </w:r>
      <m:oMath>
        <m:r>
          <w:rPr>
            <w:rFonts w:ascii="Cambria Math" w:eastAsiaTheme="minorEastAsia" w:hAnsi="Cambria Math"/>
          </w:rPr>
          <m:t>t∈T</m:t>
        </m:r>
      </m:oMath>
      <w:r w:rsidRPr="003E022B">
        <w:rPr>
          <w:rFonts w:eastAsiaTheme="minorEastAsia"/>
        </w:rPr>
        <w:t>. Эта функция представляет из себя предикат, составленный из переменных , принадлежащих типам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E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функция, задающая выражения на дугах. Функция для каждой дуги 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определяет мультимножество, состоящее из элементов, описанных в множестве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I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) – функция инициализации цветной сети. По аналогии с обыкновенными сетями, задает начальную маркировку (разметку) се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3E022B">
        <w:rPr>
          <w:rFonts w:eastAsiaTheme="minorEastAsia"/>
        </w:rPr>
        <w:t>. Здесь для каждой позиции п эта функция указывает цветовое мультимножество.</w:t>
      </w:r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∀</m:t>
          </m:r>
          <m:r>
            <w:rPr>
              <w:rFonts w:ascii="Cambria Math" w:eastAsiaTheme="minorEastAsia" w:hAnsi="Cambria Math"/>
              <w:lang w:val="en-US"/>
            </w:rPr>
            <m:t>p∈P: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≥</m:t>
              </m:r>
              <m:nary>
                <m:naryPr>
                  <m:chr m:val="∑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∀a∈AP</m:t>
                  </m:r>
                </m:sub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e>
                  </m:d>
                </m:e>
              </m:nary>
            </m:e>
          </m:d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^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true</m:t>
              </m:r>
            </m:e>
          </m:d>
        </m:oMath>
      </m:oMathPara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,θ+1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θ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-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первом случае происходит поэлементное сравнение мультимножества, являющегося маркировкой позиции </w:t>
      </w:r>
      <w:r w:rsidRPr="008C72D2">
        <w:rPr>
          <w:rFonts w:eastAsiaTheme="minorEastAsia"/>
          <w:i/>
          <w:lang w:val="en-US"/>
        </w:rPr>
        <w:t>p</w:t>
      </w:r>
      <w:r w:rsidRPr="008C72D2">
        <w:rPr>
          <w:rFonts w:eastAsiaTheme="minorEastAsia"/>
        </w:rPr>
        <w:t>,</w:t>
      </w:r>
      <w:r>
        <w:rPr>
          <w:rFonts w:eastAsiaTheme="minorEastAsia"/>
        </w:rPr>
        <w:t xml:space="preserve"> с мультимножеством, которое помещает дуги, ведущие от </w:t>
      </w:r>
      <w:r w:rsidRPr="008C72D2"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к </w:t>
      </w:r>
      <w:r w:rsidRPr="008C72D2">
        <w:rPr>
          <w:rFonts w:eastAsiaTheme="minorEastAsia"/>
          <w:i/>
          <w:lang w:val="en-US"/>
        </w:rPr>
        <w:t>t</w:t>
      </w:r>
      <w:r>
        <w:rPr>
          <w:rFonts w:eastAsiaTheme="minorEastAsia"/>
        </w:rPr>
        <w:t>. Суммирование мультимножества Е(а) связано с те, что два узла могут быть соединены несколькими дугами и суммирование производится по всем таким дугам. Вторая скобка – отсутствие условий блокировки.</w:t>
      </w:r>
    </w:p>
    <w:p w:rsidR="003A5831" w:rsidRDefault="001E74B3" w:rsidP="003A5831">
      <w:pPr>
        <w:rPr>
          <w:rFonts w:eastAsiaTheme="minorEastAsia"/>
        </w:rPr>
      </w:pPr>
      <w:r>
        <w:rPr>
          <w:rFonts w:eastAsiaTheme="minorEastAsia"/>
        </w:rPr>
        <w:t xml:space="preserve">Вторая формула описывает изменение маркировки узла </w:t>
      </w:r>
      <w:r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при осуществлении одного шага работы цветной сет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сетей Петри строго мощнее класса конечных автоматов и строго менее мощен, чем класс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ы ингибиторных сетей и сетей с приоритетами строго мощнее класса сетей Петри и равномощны классу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раскрашенных сетей Петри (при конечном количестве цветов) равномощен классу сетей Петр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самомодифицируемых сетей эквивалентен классу ингибиторных сетей и сетей с приоритетам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2"/>
        <w:rPr>
          <w:rFonts w:eastAsiaTheme="minorEastAsia"/>
        </w:rPr>
      </w:pPr>
      <w:bookmarkStart w:id="19" w:name="_Toc441244408"/>
      <w:r>
        <w:rPr>
          <w:rFonts w:eastAsiaTheme="minorEastAsia"/>
        </w:rPr>
        <w:t>Моделирование дискретных систем с помощью сетей Петри</w:t>
      </w:r>
      <w:bookmarkEnd w:id="19"/>
    </w:p>
    <w:p w:rsidR="001E74B3" w:rsidRDefault="001E74B3" w:rsidP="001E74B3">
      <w:r>
        <w:t>Функционирование систем с независимыми элементами (как правило) – аппаратное и программное обеспечение, телекоммуникации, физические процессы и так далее. При описании сетей выделяют два понятия: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>События. Любое действие в системе. В сетях Петри моделируются переходами. Непримитивное событие – сложный переход, иерархическая сеть.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>Условия. Предикат или логическое описание системы (принимающее значение истина/ложь). Моделируется позициями. Различают пред- и пост-условия.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r>
        <w:lastRenderedPageBreak/>
        <w:t>Пред – условия до срабатывания переходов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r>
        <w:t>Пост – условия после срабатывания переходов.</w:t>
      </w:r>
    </w:p>
    <w:p w:rsidR="001E74B3" w:rsidRDefault="001E74B3" w:rsidP="001E74B3">
      <w:r>
        <w:t>Ещё одна особенность сетей – одновременность.</w:t>
      </w:r>
      <w:r w:rsidR="000F2D20">
        <w:t xml:space="preserve"> Если при своей работе </w:t>
      </w:r>
      <w:r>
        <w:t>н</w:t>
      </w:r>
      <w:r w:rsidR="000F2D20">
        <w:t xml:space="preserve">екоторые переход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F2D20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е влияют друг на друга, то </w:t>
      </w:r>
      <w:r w:rsidR="000F2D20">
        <w:t>в</w:t>
      </w:r>
      <w:r>
        <w:t xml:space="preserve"> словарь языка сети Петри входят как слова, начинающиеся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, так и слова, начинающиеся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>.</w:t>
      </w:r>
    </w:p>
    <w:p w:rsidR="001E74B3" w:rsidRDefault="001E74B3" w:rsidP="001E74B3">
      <w:r>
        <w:t xml:space="preserve">Два перехо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аходятся в конфликте, если запуск одного из них блокирует запуск другого.</w:t>
      </w:r>
    </w:p>
    <w:p w:rsidR="001E74B3" w:rsidRPr="00AC5218" w:rsidRDefault="001E74B3" w:rsidP="001E74B3"/>
    <w:p w:rsidR="001E74B3" w:rsidRDefault="001E74B3" w:rsidP="001E74B3">
      <w:r>
        <w:t>Так вот, СМО.</w:t>
      </w:r>
    </w:p>
    <w:p w:rsidR="001E74B3" w:rsidRPr="009B0747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2A4E26E7" wp14:editId="13372803">
                <wp:extent cx="2205349" cy="434197"/>
                <wp:effectExtent l="0" t="0" r="0" b="0"/>
                <wp:docPr id="284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5349" cy="434197"/>
                          <a:chOff x="103062" y="-2690"/>
                          <a:chExt cx="3366716" cy="662852"/>
                        </a:xfrm>
                      </wpg:grpSpPr>
                      <wps:wsp>
                        <wps:cNvPr id="285" name="Rectangle 3"/>
                        <wps:cNvSpPr/>
                        <wps:spPr>
                          <a:xfrm>
                            <a:off x="1353231" y="84799"/>
                            <a:ext cx="732922" cy="4064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9B0747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9B0747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2"/>
                                </w:rPr>
                                <w:t>СМО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6" name="Straight Arrow Connector 5"/>
                        <wps:cNvCnPr/>
                        <wps:spPr>
                          <a:xfrm>
                            <a:off x="130804" y="288032"/>
                            <a:ext cx="1222427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TextBox 6"/>
                        <wps:cNvSpPr txBox="1"/>
                        <wps:spPr>
                          <a:xfrm>
                            <a:off x="103062" y="-2690"/>
                            <a:ext cx="1125473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Подается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8" name="Straight Arrow Connector 8"/>
                        <wps:cNvCnPr/>
                        <wps:spPr>
                          <a:xfrm>
                            <a:off x="2086153" y="288032"/>
                            <a:ext cx="1073699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9" name="TextBox 9"/>
                        <wps:cNvSpPr txBox="1"/>
                        <wps:spPr>
                          <a:xfrm>
                            <a:off x="2223130" y="0"/>
                            <a:ext cx="1246648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выводитс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8" o:spid="_x0000_s1152" style="width:173.65pt;height:34.2pt;mso-position-horizontal-relative:char;mso-position-vertical-relative:line" coordorigin="1030,-26" coordsize="33667,6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">
                <v:rect id="Rectangle 3" o:spid="_x0000_s1153" style="position:absolute;left:13532;top:847;width:7329;height:40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5AoMMA&#10;AADcAAAADwAAAGRycy9kb3ducmV2LnhtbESP0YrCMBRE3wX/IVzBN00V3S3VKCIsK74sq/sBl+ba&#10;VpubkkRb/XqzIPg4zMwZZrnuTC1u5HxlWcFknIAgzq2uuFDwd/wapSB8QNZYWyYFd/KwXvV7S8y0&#10;bfmXbodQiAhhn6GCMoQmk9LnJRn0Y9sQR+9kncEQpSukdthGuKnlNEk+pMGK40KJDW1Lyi+Hq1Fg&#10;Jz9hf2xnV6bWfafVOa8fn6lSw0G3WYAI1IV3+NXeaQXTdA7/Z+IRkK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5AoMMAAADc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Pr="009B0747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9B0747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2"/>
                          </w:rPr>
                          <w:t>СМО</w:t>
                        </w:r>
                      </w:p>
                    </w:txbxContent>
                  </v:textbox>
                </v:rect>
                <v:shape id="Straight Arrow Connector 5" o:spid="_x0000_s1154" type="#_x0000_t32" style="position:absolute;left:1308;top:2880;width:1222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EBd8IAAADcAAAADwAAAGRycy9kb3ducmV2LnhtbESPT4vCMBTE78J+h/AW9mbTFSzSNYoI&#10;glfjH/T2aN62xeal28Ta/fZGEDwOM/MbZr4cbCN66nztWMF3koIgLpypuVRw2G/GMxA+IBtsHJOC&#10;f/KwXHyM5pgbd+cd9TqUIkLY56igCqHNpfRFRRZ94lri6P26zmKIsiul6fAe4baRkzTNpMWa40KF&#10;La0rKq76ZhXs/vQ2c1PXGz6djxccSOv1Tamvz2H1AyLQEN7hV3trFExmGTzPxCMgF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NEBd8IAAADcAAAADwAAAAAAAAAAAAAA&#10;AAChAgAAZHJzL2Rvd25yZXYueG1sUEsFBgAAAAAEAAQA+QAAAJADAAAAAA==&#10;" strokecolor="#4579b8 [3044]" strokeweight="1.5pt">
                  <v:stroke endarrow="open"/>
                </v:shape>
                <v:shape id="TextBox 6" o:spid="_x0000_s1155" type="#_x0000_t202" style="position:absolute;left:1030;top:-26;width:11255;height:66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0dp8UA&#10;AADcAAAADwAAAGRycy9kb3ducmV2LnhtbESPzW7CMBCE75X6DtZW4gYOEbQhYFDFj9RbW8oDrOIl&#10;ThOvo9hA4OlxJaQeRzPzjWax6m0jztT5yrGC8SgBQVw4XXGp4PCzG2YgfEDW2DgmBVfysFo+Py0w&#10;1+7C33Teh1JECPscFZgQ2lxKXxiy6EeuJY7e0XUWQ5RdKXWHlwi3jUyT5FVarDguGGxpbaio9yer&#10;IEvsZ13P0i9vJ7fx1Kw3btv+KjV46d/nIAL14T/8aH9oBWn2Bn9n4hG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TR2n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Подается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</w:txbxContent>
                  </v:textbox>
                </v:shape>
                <v:shape id="Straight Arrow Connector 8" o:spid="_x0000_s1156" type="#_x0000_t32" style="position:absolute;left:20861;top:2880;width:1073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IwnsAAAADcAAAADwAAAGRycy9kb3ducmV2LnhtbERPy2qDQBTdF/IPww1014wJVIJxlCAU&#10;ss30QbK7ODcqce5YZ6L27zuLQpeH887LxfZiotF3jhVsNwkI4tqZjhsFH+9vL3sQPiAb7B2Tgh/y&#10;UBarpxwz42Y+06RDI2II+wwVtCEMmZS+bsmi37iBOHI3N1oMEY6NNCPOMdz2cpckqbTYcWxocaCq&#10;pfquH1bB+VufUvfqJsNfl88rLqR19VDqeb0cDyACLeFf/Oc+GQW7fVwbz8QjII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CMJ7AAAAA3AAAAA8AAAAAAAAAAAAAAAAA&#10;oQIAAGRycy9kb3ducmV2LnhtbFBLBQYAAAAABAAEAPkAAACOAwAAAAA=&#10;" strokecolor="#4579b8 [3044]" strokeweight="1.5pt">
                  <v:stroke endarrow="open"/>
                </v:shape>
                <v:shape id="TextBox 9" o:spid="_x0000_s1157" type="#_x0000_t202" style="position:absolute;left:22231;width:12466;height:66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4sTsQA&#10;AADcAAAADwAAAGRycy9kb3ducmV2LnhtbESP0WrCQBRE34X+w3IF33RjqCVGVylawTdb2w+4ZK/Z&#10;mOzdkF01+vVuodDHYWbOMMt1bxtxpc5XjhVMJwkI4sLpiksFP9+7cQbCB2SNjWNScCcP69XLYIm5&#10;djf+ousxlCJC2OeowITQ5lL6wpBFP3EtcfROrrMYouxKqTu8RbhtZJokb9JixXHBYEsbQ0V9vFgF&#10;WWIPdT1PP719fUxnZrN1H+1ZqdGwf1+ACNSH//Bfe68VpNkcfs/EIyB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eLE7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выводится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Условия: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1 – задание ждёт обработки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2 – задание обрабатывает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3 – процессор свободен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4 – задание ожидает вывода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1 – задание помещается во входную очередь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2 – начин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3 – заверш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4 – задание выводится</w:t>
      </w:r>
    </w:p>
    <w:p w:rsidR="001E74B3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13A080E3" wp14:editId="0F7D5025">
                <wp:extent cx="3504351" cy="1616632"/>
                <wp:effectExtent l="0" t="0" r="1270" b="22225"/>
                <wp:docPr id="290" name="Group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04351" cy="1616632"/>
                          <a:chOff x="0" y="0"/>
                          <a:chExt cx="4128716" cy="1904665"/>
                        </a:xfrm>
                      </wpg:grpSpPr>
                      <wps:wsp>
                        <wps:cNvPr id="291" name="Oval 10"/>
                        <wps:cNvSpPr/>
                        <wps:spPr>
                          <a:xfrm>
                            <a:off x="79037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Rectangle 11"/>
                        <wps:cNvSpPr/>
                        <wps:spPr>
                          <a:xfrm>
                            <a:off x="32553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3" name="Oval 12"/>
                        <wps:cNvSpPr/>
                        <wps:spPr>
                          <a:xfrm>
                            <a:off x="199811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Rectangle 13"/>
                        <wps:cNvSpPr/>
                        <wps:spPr>
                          <a:xfrm>
                            <a:off x="153327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5" name="Oval 14"/>
                        <wps:cNvSpPr/>
                        <wps:spPr>
                          <a:xfrm>
                            <a:off x="3185632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Rectangle 15"/>
                        <wps:cNvSpPr/>
                        <wps:spPr>
                          <a:xfrm>
                            <a:off x="2720789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" name="Rectangle 16"/>
                        <wps:cNvSpPr/>
                        <wps:spPr>
                          <a:xfrm>
                            <a:off x="3965152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Oval 17"/>
                        <wps:cNvSpPr/>
                        <wps:spPr>
                          <a:xfrm>
                            <a:off x="1998119" y="1472617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TextBox 19"/>
                        <wps:cNvSpPr txBox="1"/>
                        <wps:spPr>
                          <a:xfrm>
                            <a:off x="0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0" name="TextBox 20"/>
                        <wps:cNvSpPr txBox="1"/>
                        <wps:spPr>
                          <a:xfrm>
                            <a:off x="1222279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1" name="TextBox 21"/>
                        <wps:cNvSpPr txBox="1"/>
                        <wps:spPr>
                          <a:xfrm>
                            <a:off x="2491898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2" name="TextBox 22"/>
                        <wps:cNvSpPr txBox="1"/>
                        <wps:spPr>
                          <a:xfrm>
                            <a:off x="3761381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3" name="TextBox 23"/>
                        <wps:cNvSpPr txBox="1"/>
                        <wps:spPr>
                          <a:xfrm>
                            <a:off x="60233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4" name="TextBox 24"/>
                        <wps:cNvSpPr txBox="1"/>
                        <wps:spPr>
                          <a:xfrm>
                            <a:off x="189195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5" name="TextBox 25"/>
                        <wps:cNvSpPr txBox="1"/>
                        <wps:spPr>
                          <a:xfrm>
                            <a:off x="3044095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6" name="TextBox 26"/>
                        <wps:cNvSpPr txBox="1"/>
                        <wps:spPr>
                          <a:xfrm>
                            <a:off x="1804680" y="1256161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7" name="Straight Arrow Connector 30"/>
                        <wps:cNvCnPr/>
                        <wps:spPr>
                          <a:xfrm>
                            <a:off x="43675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Straight Arrow Connector 32"/>
                        <wps:cNvCnPr/>
                        <wps:spPr>
                          <a:xfrm>
                            <a:off x="1222427" y="680529"/>
                            <a:ext cx="31084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Straight Arrow Connector 34"/>
                        <wps:cNvCnPr/>
                        <wps:spPr>
                          <a:xfrm>
                            <a:off x="164449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0" name="Straight Arrow Connector 36"/>
                        <wps:cNvCnPr/>
                        <wps:spPr>
                          <a:xfrm>
                            <a:off x="2430167" y="680529"/>
                            <a:ext cx="29062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1" name="Straight Arrow Connector 38"/>
                        <wps:cNvCnPr/>
                        <wps:spPr>
                          <a:xfrm>
                            <a:off x="2832012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2" name="Straight Arrow Connector 40"/>
                        <wps:cNvCnPr/>
                        <wps:spPr>
                          <a:xfrm>
                            <a:off x="3617680" y="680529"/>
                            <a:ext cx="34747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3" name="Elbow Connector 42"/>
                        <wps:cNvCnPr/>
                        <wps:spPr>
                          <a:xfrm flipH="1">
                            <a:off x="2430167" y="680529"/>
                            <a:ext cx="401845" cy="1008112"/>
                          </a:xfrm>
                          <a:prstGeom prst="bentConnector3">
                            <a:avLst>
                              <a:gd name="adj1" fmla="val -5688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4" name="Elbow Connector 44"/>
                        <wps:cNvCnPr/>
                        <wps:spPr>
                          <a:xfrm rot="10800000">
                            <a:off x="1533277" y="680529"/>
                            <a:ext cx="464843" cy="1008112"/>
                          </a:xfrm>
                          <a:prstGeom prst="bentConnector3">
                            <a:avLst>
                              <a:gd name="adj1" fmla="val 14917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5" o:spid="_x0000_s1158" style="width:275.95pt;height:127.3pt;mso-position-horizontal-relative:char;mso-position-vertical-relative:line" coordsize="41287,19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">
                <v:oval id="Oval 10" o:spid="_x0000_s1159" style="position:absolute;left:7903;top:4645;width:4321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Sx8YA&#10;AADcAAAADwAAAGRycy9kb3ducmV2LnhtbESPQWvCQBSE74L/YXmCl1I3egg1dRUVFKEeqm2p3h7Z&#10;ZxLMvo3ZrUZ/vVsQPA4z8w0zmjSmFGeqXWFZQb8XgSBOrS44U/D9tXh9A+E8ssbSMim4koPJuN0a&#10;YaLthTd03vpMBAi7BBXk3leJlC7NyaDr2Yo4eAdbG/RB1pnUNV4C3JRyEEWxNFhwWMixonlO6XH7&#10;ZxTs48WM48+PF15XLp39LPG2+z0p1e0003cQnhr/DD/aK61gMOzD/5lwBOT4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IkSx8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1" o:spid="_x0000_s1160" style="position:absolute;left:3255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+oeMgA&#10;AADcAAAADwAAAGRycy9kb3ducmV2LnhtbESPzWvCQBTE70L/h+UVeim6aaBWU1eR1kI9eGj8OD+y&#10;Lx9N9m3IbjX617tCweMwM79hZoveNOJInassK3gZRSCIM6srLhTstl/DCQjnkTU2lknBmRws5g+D&#10;GSbanviHjqkvRICwS1BB6X2bSOmykgy6kW2Jg5fbzqAPsiuk7vAU4KaRcRSNpcGKw0KJLX2UlNXp&#10;n1Hwuf99vuT1arlZHdb122te2d34rNTTY798B+Gp9/fwf/tbK4inMdzOhCMg5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tD6h4yAAAANwAAAAPAAAAAAAAAAAAAAAAAJgCAABk&#10;cnMvZG93bnJldi54bWxQSwUGAAAAAAQABAD1AAAAjQ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61" style="position:absolute;left:19981;top:4645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cpK8cA&#10;AADcAAAADwAAAGRycy9kb3ducmV2LnhtbESPQWvCQBSE70L/w/IEL1I3VQg2ukoVFMEe1La03h7Z&#10;ZxKafRuzq0Z/vSsUehxm5htmPG1MKc5Uu8KygpdeBII4tbrgTMHnx+J5CMJ5ZI2lZVJwJQfTyVNr&#10;jIm2F97SeeczESDsElSQe18lUro0J4OuZyvi4B1sbdAHWWdS13gJcFPKfhTF0mDBYSHHiuY5pb+7&#10;k1GwjxczjjfrLr9XLp19LfH2831UqtNu3kYgPDX+P/zXXmkF/dcB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cXKSv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3" o:spid="_x0000_s1162" style="position:absolute;left:15332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qVl8gA&#10;AADcAAAADwAAAGRycy9kb3ducmV2LnhtbESPzWvCQBTE74X+D8sr9FJ0o7R+RFeRaqEePBhtz4/s&#10;y4fJvg3ZVWP/+m5B6HGYmd8w82VnanGh1pWWFQz6EQji1OqScwXHw0dvAsJ5ZI21ZVJwIwfLxePD&#10;HGNtr7ynS+JzESDsYlRQeN/EUrq0IIOubxvi4GW2NeiDbHOpW7wGuKnlMIpG0mDJYaHAht4LSqvk&#10;bBSsv04vP1m1We0239tq/JaV9ji6KfX81K1mIDx1/j98b39qBcPpK/ydCUd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NqpWXyAAAANwAAAAPAAAAAAAAAAAAAAAAAJgCAABk&#10;cnMvZG93bnJldi54bWxQSwUGAAAAAAQABAD1AAAAjQ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63" style="position:absolute;left:31856;top:4645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IUxMcA&#10;AADcAAAADwAAAGRycy9kb3ducmV2LnhtbESPQWvCQBSE70L/w/IEL1I3FQw2ukoVFMEe1La03h7Z&#10;ZxKafRuzq0Z/vSsUehxm5htmPG1MKc5Uu8KygpdeBII4tbrgTMHnx+J5CMJ5ZI2lZVJwJQfTyVNr&#10;jIm2F97SeeczESDsElSQe18lUro0J4OuZyvi4B1sbdAHWWdS13gJcFPKfhTF0mDBYSHHiuY5pb+7&#10;k1GwjxczjjfrLr9XLp19LfH2831UqtNu3kYgPDX+P/zXXmkF/dcB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eyFMT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5" o:spid="_x0000_s1164" style="position:absolute;left:27207;top:2484;width:1113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Sue8cA&#10;AADcAAAADwAAAGRycy9kb3ducmV2LnhtbESPzWvCQBTE7wX/h+UJvYhuKjTV6CrSWmgPHurX+ZF9&#10;+TDZtyG71ehf7xaEHoeZ+Q0zX3amFmdqXWlZwcsoAkGcWl1yrmC/+xxOQDiPrLG2TAqu5GC56D3N&#10;MdH2wj903vpcBAi7BBUU3jeJlC4tyKAb2YY4eJltDfog21zqFi8Bbmo5jqJYGiw5LBTY0HtBabX9&#10;NQo+DqfBLavWq836+F29vWal3cdXpZ773WoGwlPn/8OP9pdWMJ7G8HcmHAG5u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0rnv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16" o:spid="_x0000_s1165" style="position:absolute;left:39651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gL4McA&#10;AADcAAAADwAAAGRycy9kb3ducmV2LnhtbESPS2sCQRCE7wH/w9CClxBnFdRkdRRJFMwhBx/x3Oz0&#10;PtydnmVn1NVf7wiBHIuq+oqaLVpTiQs1rrCsYNCPQBAnVhecKTjs12/vIJxH1lhZJgU3crCYd15m&#10;GGt75S1ddj4TAcIuRgW593UspUtyMuj6tiYOXmobgz7IJpO6wWuAm0oOo2gsDRYcFnKs6TOnpNyd&#10;jYKv39PrPS1Xy5/V8bucjNLCHsY3pXrddjkF4an1/+G/9kYrGH5M4HkmHAE5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14C+D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66" style="position:absolute;left:19981;top:14726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O7WsQA&#10;AADcAAAADwAAAGRycy9kb3ducmV2LnhtbERPy2rCQBTdC/7DcAU3YiZ1EWp0DI2gFNpFfWG7u2Ru&#10;k2DmTpqZatqv7ywKLg/nvcx604grda62rOAhikEQF1bXXCo4HjbTRxDOI2tsLJOCH3KQrYaDJaba&#10;3nhH170vRQhhl6KCyvs2ldIVFRl0kW2JA/dpO4M+wK6UusNbCDeNnMVxIg3WHBoqbGldUXHZfxsF&#10;H8km5+TtZcKvrSvy0xZ/389fSo1H/dMChKfe38X/7metYDYPa8OZcAT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zu1r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shape id="TextBox 19" o:spid="_x0000_s1167" type="#_x0000_t202" style="position:absolute;width:3673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e6k8QA&#10;AADcAAAADwAAAGRycy9kb3ducmV2LnhtbESP0WrCQBRE34X+w3ILfdONoYqJ2UixLfhWq37AJXvN&#10;psneDdmtRr++Wyj0cZiZM0yxGW0nLjT4xrGC+SwBQVw53XCt4HR8n65A+ICssXNMCm7kYVM+TArM&#10;tbvyJ10OoRYRwj5HBSaEPpfSV4Ys+pnriaN3doPFEOVQSz3gNcJtJ9MkWUqLDccFgz1tDVXt4dsq&#10;WCX2o22zdO/t832+MNtX99Z/KfX0OL6sQQQaw3/4r73TCtIsg98z8QjI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Hup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v:shape id="TextBox 20" o:spid="_x0000_s1168" type="#_x0000_t202" style="position:absolute;left:12222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aJFMEA&#10;AADcAAAADwAAAGRycy9kb3ducmV2LnhtbERPS27CMBDdI3EHa5DYFTv0IxpwUEVB6g5Ke4BRPI1D&#10;4nEUuxB6+nqBxPLp/VfrwbXiTH2oPWvIZgoEcelNzZWG76/dwwJEiMgGW8+k4UoB1sV4tMLc+At/&#10;0vkYK5FCOOSowcbY5VKG0pLDMPMdceJ+fO8wJthX0vR4SeGulXOlXqTDmlODxY42lsrm+Os0LJTb&#10;N83r/BDc01/2bDfvftudtJ5OhrcliEhDvItv7g+j4VGl+elMOgKy+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iWiRT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21" o:spid="_x0000_s1169" type="#_x0000_t202" style="position:absolute;left:24918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osj8QA&#10;AADcAAAADwAAAGRycy9kb3ducmV2LnhtbESPwW7CMBBE70j8g7WVegM7lFY0YBCiReJWoP2AVbzE&#10;aeJ1FLuQ9utrJCSOo5l5o1mseteIM3Wh8qwhGysQxIU3FZcavj63oxmIEJENNp5Jwy8FWC2HgwXm&#10;xl/4QOdjLEWCcMhRg42xzaUMhSWHYexb4uSdfOcwJtmV0nR4SXDXyIlSL9JhxWnBYksbS0V9/HEa&#10;Zsp91PXrZB/c9C97tps3/95+a/340K/nICL18R6+tXdGw5PK4HomHQG5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aLI/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22" o:spid="_x0000_s1170" type="#_x0000_t202" style="position:absolute;left:37613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iy+MQA&#10;AADcAAAADwAAAGRycy9kb3ducmV2LnhtbESPwW7CMBBE75X4B2sr9QY2Ka1owCBEQeLWlvYDVvES&#10;p4nXUexC4OsxElKPo5l5o5kve9eII3Wh8qxhPFIgiAtvKi41/Hxvh1MQISIbbDyThjMFWC4GD3PM&#10;jT/xFx33sRQJwiFHDTbGNpcyFJYchpFviZN38J3DmGRXStPhKcFdIzOlXqXDitOCxZbWlop6/+c0&#10;TJX7qOu37DO4yWX8YtfvftP+av302K9mICL18T98b++MhmeVwe1MOgJyc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cIsvj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4</w:t>
                        </w:r>
                      </w:p>
                    </w:txbxContent>
                  </v:textbox>
                </v:shape>
                <v:shape id="TextBox 23" o:spid="_x0000_s1171" type="#_x0000_t202" style="position:absolute;left:6023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QXY8QA&#10;AADcAAAADwAAAGRycy9kb3ducmV2LnhtbESPwW7CMBBE70j8g7VIvRUbKBWkGFTRVuIGTfsBq3iJ&#10;08TrKHYh5esxUiWOo5l5o1lteteIE3Wh8qxhMlYgiAtvKi41fH99PC5AhIhssPFMGv4owGY9HKww&#10;M/7Mn3TKYykShEOGGmyMbSZlKCw5DGPfEifv6DuHMcmulKbDc4K7Rk6VepYOK04LFlvaWirq/Ndp&#10;WCi3r+vl9BDc02Uyt9s3/97+aP0w6l9fQETq4z38394ZDTM1g9uZdATk+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EF2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4" o:spid="_x0000_s1172" type="#_x0000_t202" style="position:absolute;left:18919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2PF8QA&#10;AADcAAAADwAAAGRycy9kb3ducmV2LnhtbESP3WoCMRSE7wu+QzhC7zTxp0VXoxSt0Lta9QEOm+Nm&#10;3c3Jskl17dM3BaGXw8x8wyzXnavFldpQetYwGioQxLk3JRcaTsfdYAYiRGSDtWfScKcA61XvaYmZ&#10;8Tf+oushFiJBOGSowcbYZFKG3JLDMPQNcfLOvnUYk2wLaVq8Jbir5VipV+mw5LRgsaGNpbw6fDsN&#10;M+U+q2o+3gc3/Rm92M3WvzcXrZ/73dsCRKQu/ocf7Q+jYaKm8HcmHQ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tjxf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5" o:spid="_x0000_s1173" type="#_x0000_t202" style="position:absolute;left:30440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EqjMQA&#10;AADcAAAADwAAAGRycy9kb3ducmV2LnhtbESP3WoCMRSE7wu+QzhC72riX9GtUUQreFdr+wCHzXGz&#10;3c3Jsom6+vSmUOjlMDPfMItV52pxoTaUnjUMBwoEce5NyYWG76/dywxEiMgGa8+k4UYBVsve0wIz&#10;46/8SZdjLESCcMhQg42xyaQMuSWHYeAb4uSdfOswJtkW0rR4TXBXy5FSr9JhyWnBYkMbS3l1PDsN&#10;M+U+qmo+OgQ3uQ+ndrP1782P1s/9bv0GIlIX/8N/7b3RMFZT+D2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hKoz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6" o:spid="_x0000_s1174" type="#_x0000_t202" style="position:absolute;left:18046;top:12561;width:4010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O0+8QA&#10;AADcAAAADwAAAGRycy9kb3ducmV2LnhtbESP3WoCMRSE7wu+QziCdzVRW9HVKGJb8K7+PcBhc9ys&#10;uzlZNqlu+/SNUOjlMDPfMMt152pxozaUnjWMhgoEce5NyYWG8+njeQYiRGSDtWfS8E0B1qve0xIz&#10;4+98oNsxFiJBOGSowcbYZFKG3JLDMPQNcfIuvnUYk2wLaVq8J7ir5VipqXRYclqw2NDWUl4dv5yG&#10;mXKfVTUf74N7+Rm92u2bf2+uWg/63WYBIlIX/8N/7Z3RMFFTeJx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ztPv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Straight Arrow Connector 30" o:spid="_x0000_s1175" type="#_x0000_t32" style="position:absolute;left:4367;top:6805;width:35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fJj8IAAADcAAAADwAAAGRycy9kb3ducmV2LnhtbESPQYvCMBSE7wv+h/AEb2uqS9dSjSJC&#10;Wa+6u6C3Z/Nsi81LaVKt/94Igsdh5pthFqve1OJKrassK5iMIxDEudUVFwr+frPPBITzyBpry6Tg&#10;Tg5Wy8HHAlNtb7yj694XIpSwS1FB6X2TSunykgy6sW2Ig3e2rUEfZFtI3eItlJtaTqPoWxqsOCyU&#10;2NCmpPyy74yCr/Op/0n8WibZwW66Lo7j/+yo1GjYr+cgPPX+HX7RWx24aAbPM+EI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dfJj8IAAADcAAAADwAAAAAAAAAAAAAA&#10;AAChAgAAZHJzL2Rvd25yZXYueG1sUEsFBgAAAAAEAAQA+QAAAJADAAAAAA==&#10;" strokecolor="#4579b8 [3044]">
                  <v:stroke endarrow="open"/>
                </v:shape>
                <v:shape id="Straight Arrow Connector 32" o:spid="_x0000_s1176" type="#_x0000_t32" style="position:absolute;left:12224;top:6805;width:310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hd/cAAAADcAAAADwAAAGRycy9kb3ducmV2LnhtbERPS2vCQBC+F/wPyxS81U2VlJC6igih&#10;vfoCvY3ZMQnNzobsRuO/7xwKPX587+V6dK26Ux8azwbeZwko4tLbhisDx0PxloEKEdli65kMPCnA&#10;ejV5WWJu/YN3dN/HSkkIhxwN1DF2udahrMlhmPmOWLib7x1GgX2lbY8PCXetnifJh3bYsDTU2NG2&#10;pvJnPzgDi9t1/MriRmfF2W+HIU3TU3ExZvo6bj5BRRrjv/jP/W3Fl8haOSNHQK9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RIXf3AAAAA3AAAAA8AAAAAAAAAAAAAAAAA&#10;oQIAAGRycy9kb3ducmV2LnhtbFBLBQYAAAAABAAEAPkAAACOAwAAAAA=&#10;" strokecolor="#4579b8 [3044]">
                  <v:stroke endarrow="open"/>
                </v:shape>
                <v:shape id="Straight Arrow Connector 34" o:spid="_x0000_s1177" type="#_x0000_t32" style="position:absolute;left:16444;top:6805;width:353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T4ZsIAAADcAAAADwAAAGRycy9kb3ducmV2LnhtbESPQYvCMBSE7wv+h/AEb2uqS5dajSJC&#10;Wa+6u6C3Z/Nsi81LaVKt/94Igsdh5pthFqve1OJKrassK5iMIxDEudUVFwr+frPPBITzyBpry6Tg&#10;Tg5Wy8HHAlNtb7yj694XIpSwS1FB6X2TSunykgy6sW2Ig3e2rUEfZFtI3eItlJtaTqPoWxqsOCyU&#10;2NCmpPyy74yCr/Op/0n8WibZwW66Lo7j/+yo1GjYr+cgPPX+HX7RWx24aAbPM+EI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T4ZsIAAADcAAAADwAAAAAAAAAAAAAA&#10;AAChAgAAZHJzL2Rvd25yZXYueG1sUEsFBgAAAAAEAAQA+QAAAJADAAAAAA==&#10;" strokecolor="#4579b8 [3044]">
                  <v:stroke endarrow="open"/>
                </v:shape>
                <v:shape id="Straight Arrow Connector 36" o:spid="_x0000_s1178" type="#_x0000_t32" style="position:absolute;left:24301;top:6805;width:2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fHJsAAAADcAAAADwAAAGRycy9kb3ducmV2LnhtbERPTWvCQBC9C/0Pywi96caWSEhdRYSg&#10;19oK7W2aHZNgdjZkN5r+e+cgeHy879VmdK26Uh8azwYW8wQUceltw5WB769iloEKEdli65kM/FOA&#10;zfplssLc+ht/0vUYKyUhHHI0UMfY5VqHsiaHYe47YuHOvncYBfaVtj3eJNy1+i1Jltphw9JQY0e7&#10;msrLcXAG3s9/4z6LW50VP343DGmanopfY16n4/YDVKQxPsUP98GKbyHz5YwcAb2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/nxybAAAAA3AAAAA8AAAAAAAAAAAAAAAAA&#10;oQIAAGRycy9kb3ducmV2LnhtbFBLBQYAAAAABAAEAPkAAACOAwAAAAA=&#10;" strokecolor="#4579b8 [3044]">
                  <v:stroke endarrow="open"/>
                </v:shape>
                <v:shape id="Straight Arrow Connector 38" o:spid="_x0000_s1179" type="#_x0000_t32" style="position:absolute;left:28320;top:6805;width:35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tivcMAAADcAAAADwAAAGRycy9kb3ducmV2LnhtbESPQWuDQBSE74X+h+UVcmtWEyxisxEJ&#10;SHKtbaG5vbgvKnXfirtG8++7hUKPw8w3w+zyxfTiRqPrLCuI1xEI4trqjhsFH+/lcwrCeWSNvWVS&#10;cCcH+f7xYYeZtjO/0a3yjQgl7DJU0Ho/ZFK6uiWDbm0H4uBd7WjQBzk2Uo84h3LTy00UvUiDHYeF&#10;Fgc6tFR/V5NRsL1elmPqC5mWX/YwTUmSfJZnpVZPS/EKwtPi/8N/9EkHLo7h90w4AnL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rYr3DAAAA3AAAAA8AAAAAAAAAAAAA&#10;AAAAoQIAAGRycy9kb3ducmV2LnhtbFBLBQYAAAAABAAEAPkAAACRAwAAAAA=&#10;" strokecolor="#4579b8 [3044]">
                  <v:stroke endarrow="open"/>
                </v:shape>
                <v:shape id="Straight Arrow Connector 40" o:spid="_x0000_s1180" type="#_x0000_t32" style="position:absolute;left:36176;top:6805;width:3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n8ysQAAADcAAAADwAAAGRycy9kb3ducmV2LnhtbESPzWrDMBCE74W8g9hCbo3sFBfjRgkm&#10;YNJr0gaS29ba2KbWyljyT94+KhR6HGa+GWazm00rRupdY1lBvIpAEJdWN1wp+PosXlIQziNrbC2T&#10;gjs52G0XTxvMtJ34SOPJVyKUsMtQQe19l0npypoMupXtiIN3s71BH2RfSd3jFMpNK9dR9CYNNhwW&#10;auxoX1P5cxqMgtfb93xIfS7T4mL3w5Akybm4KrV8nvN3EJ5m/x/+oz904OI1/J4JR0B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efzKxAAAANwAAAAPAAAAAAAAAAAA&#10;AAAAAKECAABkcnMvZG93bnJldi54bWxQSwUGAAAAAAQABAD5AAAAkgMAAAAA&#10;" strokecolor="#4579b8 [3044]">
                  <v:stroke endarrow="open"/>
                </v:shape>
                <v:shape id="Elbow Connector 42" o:spid="_x0000_s1181" type="#_x0000_t34" style="position:absolute;left:24301;top:6805;width:4019;height:1008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7Tm8UAAADcAAAADwAAAGRycy9kb3ducmV2LnhtbESPX2vCMBTF3wW/Q7jC3jRxZSKdUUQQ&#10;BmOM1T97vTR3bVlzU5LMVj/9Mhj4eDjn/A5ntRlsKy7kQ+NYw3ymQBCXzjRcaTge9tMliBCRDbaO&#10;ScOVAmzW49EKc+N6/qBLESuRIBxy1FDH2OVShrImi2HmOuLkfTlvMSbpK2k89gluW/mo1EJabDgt&#10;1NjRrqbyu/ixGvondT6eXrdllfnb53uxXPg3hVo/TIbtM4hIQ7yH/9svRkM2z+D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7Tm8UAAADcAAAADwAAAAAAAAAA&#10;AAAAAAChAgAAZHJzL2Rvd25yZXYueG1sUEsFBgAAAAAEAAQA+QAAAJMDAAAAAA==&#10;" adj="-12288" strokecolor="#4579b8 [3044]">
                  <v:stroke endarrow="open"/>
                </v:shape>
                <v:shape id="Elbow Connector 44" o:spid="_x0000_s1182" type="#_x0000_t34" style="position:absolute;left:15332;top:6805;width:4649;height:10081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n3d8IAAADcAAAADwAAAGRycy9kb3ducmV2LnhtbESPT2sCMRTE70K/Q3iF3jSrlVBWo5RC&#10;Qbz559Djc/O6G9y8rEnU9dsbQfA4zMxvmPmyd624UIjWs4bxqABBXHljudaw3/0Ov0DEhGyw9Uwa&#10;bhRhuXgbzLE0/sobumxTLTKEY4kampS6UspYNeQwjnxHnL1/HxymLEMtTcBrhrtWTopCSYeW80KD&#10;Hf00VB23Z6dBHa082WqilDmvg0+H04b+lNYf7/33DESiPr3Cz/bKaPgcT+FxJh8B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nn3d8IAAADcAAAADwAAAAAAAAAAAAAA&#10;AAChAgAAZHJzL2Rvd25yZXYueG1sUEsFBgAAAAAEAAQA+QAAAJADAAAAAA==&#10;" adj="32222" strokecolor="#4579b8 [3044]">
                  <v:stroke endarrow="open"/>
                </v:shape>
                <w10:anchorlock/>
              </v:group>
            </w:pict>
          </mc:Fallback>
        </mc:AlternateContent>
      </w:r>
    </w:p>
    <w:p w:rsidR="001E74B3" w:rsidRPr="001002A6" w:rsidRDefault="001E74B3" w:rsidP="001E74B3">
      <w:r>
        <w:t xml:space="preserve">Начальная маркиров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0 0 1 0 соответствует состоянию, когда система свободна и заявки на обслуживание отсутствуют. При срабатывании перехода </w:t>
      </w:r>
      <w:r>
        <w:rPr>
          <w:lang w:val="en-US"/>
        </w:rPr>
        <w:t>t</w:t>
      </w:r>
      <w:r>
        <w:t>1 от внешнего источника поступает задание и получается маркировка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1 0 1 0. При этом может сработать переход </w:t>
      </w:r>
      <w:r>
        <w:rPr>
          <w:lang w:val="en-US"/>
        </w:rPr>
        <w:t>t</w:t>
      </w:r>
      <w:r>
        <w:t>2, что означает начало обслуживания задания и приводит к маркировке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9B0747">
        <w:rPr>
          <w:rFonts w:eastAsiaTheme="minorEastAsia"/>
        </w:rPr>
        <w:t xml:space="preserve"> </w:t>
      </w:r>
      <w:r>
        <w:t>0 1 0 0.</w:t>
      </w:r>
      <w:r w:rsidRPr="006A7508">
        <w:t xml:space="preserve"> </w:t>
      </w:r>
      <w:r>
        <w:t xml:space="preserve">Затем может сработать переход </w:t>
      </w:r>
      <w:r>
        <w:rPr>
          <w:lang w:val="en-US"/>
        </w:rPr>
        <w:t>t</w:t>
      </w:r>
      <w:r>
        <w:t xml:space="preserve">3, то означает окончание обработки задания и освобождение системы – переход 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0 0 1 1. Переходы </w:t>
      </w:r>
      <w:r>
        <w:rPr>
          <w:lang w:val="en-US"/>
        </w:rPr>
        <w:t>t</w:t>
      </w:r>
      <w:r>
        <w:t xml:space="preserve">1 и </w:t>
      </w:r>
      <w:r>
        <w:rPr>
          <w:lang w:val="en-US"/>
        </w:rPr>
        <w:t>t</w:t>
      </w:r>
      <w:r>
        <w:t xml:space="preserve">4 могут работать независимо от переходов </w:t>
      </w:r>
      <w:r>
        <w:rPr>
          <w:lang w:val="en-US"/>
        </w:rPr>
        <w:t>t</w:t>
      </w:r>
      <w:r>
        <w:t xml:space="preserve">2 и </w:t>
      </w:r>
      <w:r>
        <w:rPr>
          <w:lang w:val="en-US"/>
        </w:rPr>
        <w:t>t</w:t>
      </w:r>
      <w:r>
        <w:t>3, моделируя поступления и вывод заданий.</w:t>
      </w:r>
    </w:p>
    <w:p w:rsidR="001E74B3" w:rsidRPr="001002A6" w:rsidRDefault="001E74B3" w:rsidP="001E74B3"/>
    <w:p w:rsidR="001E74B3" w:rsidRPr="001002A6" w:rsidRDefault="001E74B3" w:rsidP="001E74B3"/>
    <w:p w:rsidR="001E74B3" w:rsidRPr="001002A6" w:rsidRDefault="001E74B3" w:rsidP="001E74B3"/>
    <w:p w:rsidR="001E74B3" w:rsidRDefault="001E74B3" w:rsidP="001E74B3">
      <w:r w:rsidRPr="00AF6217">
        <w:t>07</w:t>
      </w:r>
      <w:r>
        <w:t>.1</w:t>
      </w:r>
      <w:r w:rsidRPr="00AF6217">
        <w:t>2</w:t>
      </w:r>
      <w:r>
        <w:t>.15 -------------------------------------------------------------</w:t>
      </w:r>
    </w:p>
    <w:p w:rsidR="001E74B3" w:rsidRDefault="001E74B3" w:rsidP="001E74B3">
      <w:pPr>
        <w:pStyle w:val="1"/>
      </w:pPr>
      <w:bookmarkStart w:id="20" w:name="_Toc441244409"/>
      <w:r>
        <w:t>Языки моделирования</w:t>
      </w:r>
      <w:bookmarkEnd w:id="20"/>
    </w:p>
    <w:p w:rsidR="001E74B3" w:rsidRDefault="001E74B3" w:rsidP="001E74B3">
      <w:r>
        <w:t>При исследовании процесса функционирования сложных дискретных систем, язык имитационного моделирования является проблемно-ориентированным средством, позволяющим определять процесс функционирования СДС в терминах и категориях, базирующихся на методологии и технологии процесса имитации, на формализации системы в виде типовых математических схем элементов СДС и их взаимодействия.</w:t>
      </w:r>
    </w:p>
    <w:p w:rsidR="001E74B3" w:rsidRDefault="001E74B3" w:rsidP="001E74B3">
      <w:r>
        <w:t>В общем случае язык имитационного моделирования должен удовлетворять следующим требованиям: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t>Обеспечивать простоту и легкость программирования при описании СДС для компьютерной реализации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lastRenderedPageBreak/>
        <w:t>Концептуальная направленность языка на исследование СДС, обеспечивая модульный иерархический подход к анализу и контролю правильности функционирования СДС.</w:t>
      </w:r>
    </w:p>
    <w:p w:rsidR="001E74B3" w:rsidRDefault="001E74B3" w:rsidP="001E74B3">
      <w:r>
        <w:t>Архитектура языка ИМ в общем случае основывается на концепции взаимосвязи элементов.</w:t>
      </w:r>
    </w:p>
    <w:p w:rsidR="001E74B3" w:rsidRDefault="001E74B3" w:rsidP="001E74B3">
      <w:r>
        <w:t>Объекты моделирования СДС описываются и определяются с помощью некоторых атрибутов языка, которые взаимодействуют с процессами (упорядоченная во времени совокупность активностей, адекватно отображающая  процесс функционирования СДС). Процессы реализуются конкретными условиями, определяющими логическую основу и последовательность взаимодействия.</w:t>
      </w:r>
    </w:p>
    <w:p w:rsidR="001E74B3" w:rsidRDefault="001E74B3" w:rsidP="001E74B3">
      <w:r>
        <w:t>Язык ИМ должен: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изуальное программирование модели СДС с использованием стандартных и оригинальных графических компонентов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вмещать языковые средства ИМ с интеллектуальными системами поддержки принятия решений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озможности применения анимации при отображении процессов функционирования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 xml:space="preserve">Интегрироваться с </w:t>
      </w:r>
      <w:r w:rsidRPr="00A519B9">
        <w:rPr>
          <w:lang w:val="en-US"/>
        </w:rPr>
        <w:t>CASE-</w:t>
      </w:r>
      <w:r>
        <w:t>технологиями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здавать многоуровневые модели систем в рамках иерархического анализа</w:t>
      </w:r>
    </w:p>
    <w:p w:rsidR="001E74B3" w:rsidRDefault="001E74B3" w:rsidP="001E74B3">
      <w:r>
        <w:t>Существуют три классических подхода: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Событийный (и различные вариации), рассматривался ранее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Сканирование активностей. Моделируемая система рассматривается с точки зрения её состояния. Описывается набор активностей, зависящих от состояния системы. При выполнении условия реализуется заданный набор действий по изменению состояния системы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Процессно-ориентированный. Моделируемая система рассматривается с точки зрения взаимодействия её процессов. Каждый процесс описывается своим алгоритмом.</w:t>
      </w:r>
    </w:p>
    <w:p w:rsidR="001E74B3" w:rsidRDefault="001E74B3" w:rsidP="001E74B3">
      <w:r w:rsidRPr="007E3C7D">
        <w:rPr>
          <w:noProof/>
          <w:lang w:eastAsia="ru-RU"/>
        </w:rPr>
        <mc:AlternateContent>
          <mc:Choice Requires="wpg">
            <w:drawing>
              <wp:inline distT="0" distB="0" distL="0" distR="0" wp14:anchorId="4FB85FD9" wp14:editId="6F41DD19">
                <wp:extent cx="6546182" cy="3067731"/>
                <wp:effectExtent l="0" t="0" r="26670" b="18415"/>
                <wp:docPr id="47" name="Group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46182" cy="3067731"/>
                          <a:chOff x="0" y="0"/>
                          <a:chExt cx="6546182" cy="3067731"/>
                        </a:xfrm>
                      </wpg:grpSpPr>
                      <wps:wsp>
                        <wps:cNvPr id="49" name="Rectangle 3"/>
                        <wps:cNvSpPr/>
                        <wps:spPr>
                          <a:xfrm>
                            <a:off x="2522245" y="0"/>
                            <a:ext cx="1108923" cy="5750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Языки имитационного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Rectangle 4"/>
                        <wps:cNvSpPr/>
                        <wps:spPr>
                          <a:xfrm>
                            <a:off x="0" y="908736"/>
                            <a:ext cx="1309236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Непрерыв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Rectangle 5"/>
                        <wps:cNvSpPr/>
                        <wps:spPr>
                          <a:xfrm>
                            <a:off x="1702007" y="908736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Комбинированные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ectangle 7"/>
                        <wps:cNvSpPr/>
                        <wps:spPr>
                          <a:xfrm>
                            <a:off x="3534938" y="1164891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Дискрет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ectangle 8"/>
                        <wps:cNvSpPr/>
                        <wps:spPr>
                          <a:xfrm>
                            <a:off x="2160240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процесс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Rectangle 9"/>
                        <wps:cNvSpPr/>
                        <wps:spPr>
                          <a:xfrm>
                            <a:off x="3665862" y="2242076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событ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Rectangle 10"/>
                        <wps:cNvSpPr/>
                        <wps:spPr>
                          <a:xfrm>
                            <a:off x="5367869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транзакт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Elbow Connector 12"/>
                        <wps:cNvCnPr/>
                        <wps:spPr>
                          <a:xfrm rot="5400000">
                            <a:off x="3108639" y="1226619"/>
                            <a:ext cx="656214" cy="137469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Elbow Connector 14"/>
                        <wps:cNvCnPr/>
                        <wps:spPr>
                          <a:xfrm rot="5400000">
                            <a:off x="2517096" y="349125"/>
                            <a:ext cx="333680" cy="785543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Elbow Connector 16"/>
                        <wps:cNvCnPr/>
                        <wps:spPr>
                          <a:xfrm rot="16200000" flipH="1">
                            <a:off x="3305484" y="346279"/>
                            <a:ext cx="589835" cy="10473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Elbow Connector 18"/>
                        <wps:cNvCnPr/>
                        <wps:spPr>
                          <a:xfrm rot="5400000">
                            <a:off x="1698823" y="-469148"/>
                            <a:ext cx="333680" cy="24220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Elbow Connector 20"/>
                        <wps:cNvCnPr/>
                        <wps:spPr>
                          <a:xfrm rot="16200000" flipH="1">
                            <a:off x="3861450" y="1848506"/>
                            <a:ext cx="656215" cy="130924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Elbow Connector 22"/>
                        <wps:cNvCnPr/>
                        <wps:spPr>
                          <a:xfrm rot="16200000" flipH="1">
                            <a:off x="4712453" y="997502"/>
                            <a:ext cx="656214" cy="183293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Rectangle 25"/>
                        <wps:cNvSpPr/>
                        <wps:spPr>
                          <a:xfrm>
                            <a:off x="0" y="1352666"/>
                            <a:ext cx="1309236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 xml:space="preserve">MIMIC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АРГОН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Rectangle 27"/>
                        <wps:cNvSpPr/>
                        <wps:spPr>
                          <a:xfrm>
                            <a:off x="1702007" y="1352666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 xml:space="preserve">НЕДИС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GAS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Rectangle 30"/>
                        <wps:cNvSpPr/>
                        <wps:spPr>
                          <a:xfrm>
                            <a:off x="3665863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SCRIP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Rectangle 31"/>
                        <wps:cNvSpPr/>
                        <wps:spPr>
                          <a:xfrm>
                            <a:off x="2160239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UL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2" o:spid="_x0000_s1183" style="width:515.45pt;height:241.55pt;mso-position-horizontal-relative:char;mso-position-vertical-relative:line" coordsize="65461,306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">
                <v:rect id="Rectangle 3" o:spid="_x0000_s1184" style="position:absolute;left:25222;width:11089;height:57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QHM8IA&#10;AADbAAAADwAAAGRycy9kb3ducmV2LnhtbESP0YrCMBRE3wX/IVzBN00V2e1Wo4ggyr4sq/sBl+ba&#10;VpubkkRb/XqzIPg4zMwZZrHqTC1u5HxlWcFknIAgzq2uuFDwd9yOUhA+IGusLZOCO3lYLfu9BWba&#10;tvxLt0MoRISwz1BBGUKTSenzkgz6sW2Io3eyzmCI0hVSO2wj3NRymiQf0mDFcaHEhjYl5ZfD1Siw&#10;k5/wfWxnV6bW7dLqnNePz1Sp4aBbz0EE6sI7/GrvtYLZF/x/iT9AL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pAcz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Языки имитационного моделирования</w:t>
                        </w:r>
                      </w:p>
                    </w:txbxContent>
                  </v:textbox>
                </v:rect>
                <v:rect id="Rectangle 4" o:spid="_x0000_s1185" style="position:absolute;top:9087;width:13092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ud6MMA&#10;AADbAAAADwAAAGRycy9kb3ducmV2LnhtbESPwWrDMBBE74H+g9hCb4ns0ibGsRxKIST0UuL0AxZr&#10;azu1VkZSYidfHxUKPQ4z84YpNpPpxYWc7ywrSBcJCOLa6o4bBV/H7TwD4QOyxt4yKbiSh035MCsw&#10;13bkA12q0IgIYZ+jgjaEIZfS1y0Z9As7EEfv2zqDIUrXSO1wjHDTy+ckWUqDHceFFgd6b6n+qc5G&#10;gU0/w8dxfDkzjW6Xdae6v60ypZ4ep7c1iEBT+A//tfdawWsKv1/iD5D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ud6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Непрерывные системы</w:t>
                        </w:r>
                      </w:p>
                    </w:txbxContent>
                  </v:textbox>
                </v:rect>
                <v:rect id="Rectangle 5" o:spid="_x0000_s1186" style="position:absolute;left:17020;top:9087;width:11783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WmBMMA&#10;AADbAAAADwAAAGRycy9kb3ducmV2LnhtbESP0WrCQBRE3wX/YbmCb7pRqw2pq0ihWHwRtR9wyd4m&#10;0ezdsLua2K/vCoKPw8ycYZbrztTiRs5XlhVMxgkI4tzqigsFP6evUQrCB2SNtWVScCcP61W/t8RM&#10;25YPdDuGQkQI+wwVlCE0mZQ+L8mgH9uGOHq/1hkMUbpCaodthJtaTpNkIQ1WHBdKbOizpPxyvBoF&#10;drIPu1P7dmVq3Tatznn9954qNRx0mw8QgbrwCj/b31rBfAaPL/EHyN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WmB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Комбинированные</w:t>
                        </w:r>
                      </w:p>
                    </w:txbxContent>
                  </v:textbox>
                </v:rect>
                <v:rect id="Rectangle 7" o:spid="_x0000_s1187" style="position:absolute;left:35349;top:11648;width:11783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IFnMIA&#10;AADbAAAADwAAAGRycy9kb3ducmV2LnhtbESP3YrCMBSE7wXfIRzBO00VV0vXKCKI4s3izwMcmrNt&#10;d5uTkkRbfXqzsODlMDPfMMt1Z2pxJ+crywom4wQEcW51xYWC62U3SkH4gKyxtkwKHuRhver3lphp&#10;2/KJ7udQiAhhn6GCMoQmk9LnJRn0Y9sQR+/bOoMhSldI7bCNcFPLaZLMpcGK40KJDW1Lyn/PN6PA&#10;Tr7C8dLObkyt26fVT14/F6lSw0G3+QQRqAvv8H/7oBV8zOHvS/wBcvU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4gWc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Дискретные системы</w:t>
                        </w:r>
                      </w:p>
                    </w:txbxContent>
                  </v:textbox>
                </v:rect>
                <v:rect id="Rectangle 8" o:spid="_x0000_s1188" style="position:absolute;left:21602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6gB8MA&#10;AADbAAAADwAAAGRycy9kb3ducmV2LnhtbESP22rDMBBE3wv5B7GFvDWySy7GjWJCobTkJeTyAYu1&#10;sd1aKyPJl/brq0Chj8PMnGG2xWRaMZDzjWUF6SIBQVxa3XCl4Hp5e8pA+ICssbVMCr7JQ7GbPWwx&#10;13bkEw3nUIkIYZ+jgjqELpfSlzUZ9AvbEUfvZp3BEKWrpHY4Rrhp5XOSrKXBhuNCjR291lR+nXuj&#10;wKbHcLiMy55pdO9Z81m2P5tMqfnjtH8BEWgK/+G/9odWsNrA/Uv8AX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a6gB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процессы</w:t>
                        </w:r>
                        <w:proofErr w:type="gramEnd"/>
                      </w:p>
                    </w:txbxContent>
                  </v:textbox>
                </v:rect>
                <v:rect id="Rectangle 9" o:spid="_x0000_s1189" style="position:absolute;left:36658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E0dcAA&#10;AADbAAAADwAAAGRycy9kb3ducmV2LnhtbERP3WrCMBS+H+wdwhl4N9MOnaUaiwjDsRuZ+gCH5th2&#10;a05Kkv64p18uBC8/vv9NMZlWDOR8Y1lBOk9AEJdWN1wpuJw/XjMQPiBrbC2Tght5KLbPTxvMtR35&#10;m4ZTqEQMYZ+jgjqELpfSlzUZ9HPbEUfuap3BEKGrpHY4xnDTyrckeZcGG44NNXa0r6n8PfVGgU2P&#10;4es8Lnqm0R2y5qds/1aZUrOXabcGEWgKD/Hd/akVLOPY+CX+ALn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E0dc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события</w:t>
                        </w:r>
                        <w:proofErr w:type="gramEnd"/>
                      </w:p>
                    </w:txbxContent>
                  </v:textbox>
                </v:rect>
                <v:rect id="Rectangle 10" o:spid="_x0000_s1190" style="position:absolute;left:53678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2R7sQA&#10;AADbAAAADwAAAGRycy9kb3ducmV2LnhtbESP0WrCQBRE3wv+w3KFvtVNpLYxZhURpNKX0ugHXLLX&#10;JG32bthdTerXu4VCH4eZOcMUm9F04krOt5YVpLMEBHFldcu1gtNx/5SB8AFZY2eZFPyQh8168lBg&#10;ru3An3QtQy0ihH2OCpoQ+lxKXzVk0M9sTxy9s3UGQ5SultrhEOGmk/MkeZEGW44LDfa0a6j6Li9G&#10;gU0/wvtxeL4wDe4ta7+q7vaaKfU4HbcrEIHG8B/+ax+0gsUSfr/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9ke7EAAAA2w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Ориентированные на </w:t>
                        </w:r>
                        <w:proofErr w:type="spell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транзакты</w:t>
                        </w:r>
                        <w:proofErr w:type="spellEnd"/>
                      </w:p>
                    </w:txbxContent>
                  </v:textbox>
                </v:rect>
                <v:shape id="Elbow Connector 12" o:spid="_x0000_s1191" type="#_x0000_t34" style="position:absolute;left:31086;top:12265;width:6562;height:1374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0MLsMAAADbAAAADwAAAGRycy9kb3ducmV2LnhtbERPy2rCQBTdF/yH4Qru6kSxIqmjiA8U&#10;EaVWCu6umWsSzNyJmTHGv+8sCl0ezns8bUwhaqpcbllBrxuBIE6szjlVcPpevY9AOI+ssbBMCl7k&#10;YDppvY0x1vbJX1QffSpCCLsYFWTel7GULsnIoOvakjhwV1sZ9AFWqdQVPkO4KWQ/iobSYM6hIcOS&#10;5hklt+PDKPhYDOriZ3k/H+z+tn5dtu7U6++U6rSb2ScIT43/F/+5N1rBMKwPX8IPkJ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dDC7DAAAA2wAAAA8AAAAAAAAAAAAA&#10;AAAAoQIAAGRycy9kb3ducmV2LnhtbFBLBQYAAAAABAAEAPkAAACRAwAAAAA=&#10;" strokecolor="#4579b8 [3044]"/>
                <v:shape id="Elbow Connector 14" o:spid="_x0000_s1192" type="#_x0000_t34" style="position:absolute;left:25170;top:3491;width:3337;height:7856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GptcYAAADbAAAADwAAAGRycy9kb3ducmV2LnhtbESPQWvCQBSE7wX/w/KE3ppNpIpEVyna&#10;Uimi1Irg7Zl9TYLZt2l2G+O/7xYEj8PMfMNM552pREuNKy0rSKIYBHFmdcm5gv3X29MYhPPIGivL&#10;pOBKDuaz3sMUU20v/EntzuciQNilqKDwvk6ldFlBBl1ka+LgfdvGoA+yyaVu8BLgppKDOB5JgyWH&#10;hQJrWhSUnXe/RsFw+dxWh9ef49Zuzu/X04fbJ4O1Uo/97mUCwlPn7+Fbe6UVjBL4/xJ+gJ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RqbXGAAAA2wAAAA8AAAAAAAAA&#10;AAAAAAAAoQIAAGRycy9kb3ducmV2LnhtbFBLBQYAAAAABAAEAPkAAACUAwAAAAA=&#10;" strokecolor="#4579b8 [3044]"/>
                <v:shape id="Elbow Connector 16" o:spid="_x0000_s1193" type="#_x0000_t34" style="position:absolute;left:33055;top:3462;width:5898;height:10473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Qn2sMAAADbAAAADwAAAGRycy9kb3ducmV2LnhtbESPT4vCMBTE7wt+h/AWvK2pHsTtGkUW&#10;6j/wsNWLt0fzti02L7GJWr+9EQSPw8z8hpnOO9OIK7W+tqxgOEhAEBdW11wqOOyzrwkIH5A1NpZJ&#10;wZ08zGe9jymm2t74j655KEWEsE9RQRWCS6X0RUUG/cA64uj929ZgiLItpW7xFuGmkaMkGUuDNceF&#10;Ch39VlSc8otRcA6LfOiK1S5zp+1xmV2+75tEK9X/7BY/IAJ14R1+tddawXgEzy/xB8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UJ9rDAAAA2wAAAA8AAAAAAAAAAAAA&#10;AAAAoQIAAGRycy9kb3ducmV2LnhtbFBLBQYAAAAABAAEAPkAAACRAwAAAAA=&#10;" strokecolor="#4579b8 [3044]"/>
                <v:shape id="Elbow Connector 18" o:spid="_x0000_s1194" type="#_x0000_t34" style="position:absolute;left:16988;top:-4692;width:3337;height:24221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Q+SWcYAAADbAAAADwAAAGRycy9kb3ducmV2LnhtbESP3WrCQBSE7wt9h+UI3tWNWkWiq5RW&#10;UUQq/iD07jR7TILZszG7xvj23UKhl8PMfMNMZo0pRE2Vyy0r6HYiEMSJ1TmnCo6HxcsIhPPIGgvL&#10;pOBBDmbT56cJxtreeUf13qciQNjFqCDzvoyldElGBl3HlsTBO9vKoA+ySqWu8B7gppC9KBpKgzmH&#10;hQxLes8ouexvRsHg47UuTvPr19Z+XpaP77U7dnsbpdqt5m0MwlPj/8N/7ZVWMOzD75fwA+T0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PklnGAAAA2wAAAA8AAAAAAAAA&#10;AAAAAAAAoQIAAGRycy9kb3ducmV2LnhtbFBLBQYAAAAABAAEAPkAAACUAwAAAAA=&#10;" strokecolor="#4579b8 [3044]"/>
                <v:shape id="Elbow Connector 20" o:spid="_x0000_s1195" type="#_x0000_t34" style="position:absolute;left:38614;top:18484;width:6562;height:131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aNcQAAADbAAAADwAAAGRycy9kb3ducmV2LnhtbESPQWvCQBSE74L/YXlCb7qxFNHoKiKk&#10;rYUejF68PbLPJJh9u2ZXjf/eLRQ8DjPzDbNYdaYRN2p9bVnBeJSAIC6srrlUcNhnwykIH5A1NpZJ&#10;wYM8rJb93gJTbe+8o1seShEh7FNUUIXgUil9UZFBP7KOOHon2xoMUbal1C3eI9w08j1JJtJgzXGh&#10;QkebiopzfjUKLmGdj13x9Zu588/xM7vOHttEK/U26NZzEIG68Ar/t7+1gskH/H2JP0Au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MRo1xAAAANsAAAAPAAAAAAAAAAAA&#10;AAAAAKECAABkcnMvZG93bnJldi54bWxQSwUGAAAAAAQABAD5AAAAkgMAAAAA&#10;" strokecolor="#4579b8 [3044]"/>
                <v:shape id="Elbow Connector 22" o:spid="_x0000_s1196" type="#_x0000_t34" style="position:absolute;left:47124;top:9974;width:6562;height:183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2/rsQAAADbAAAADwAAAGRycy9kb3ducmV2LnhtbESPQWvCQBSE74L/YXlCb7qxUNHoKiKk&#10;rYUejF68PbLPJJh9u2ZXjf/eLRQ8DjPzDbNYdaYRN2p9bVnBeJSAIC6srrlUcNhnwykIH5A1NpZJ&#10;wYM8rJb93gJTbe+8o1seShEh7FNUUIXgUil9UZFBP7KOOHon2xoMUbal1C3eI9w08j1JJtJgzXGh&#10;QkebiopzfjUKLmGdj13x9Zu588/xM7vOHttEK/U26NZzEIG68Ar/t7+1gskH/H2JP0Au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fb+uxAAAANsAAAAPAAAAAAAAAAAA&#10;AAAAAKECAABkcnMvZG93bnJldi54bWxQSwUGAAAAAAQABAD5AAAAkgMAAAAA&#10;" strokecolor="#4579b8 [3044]"/>
                <v:rect id="Rectangle 25" o:spid="_x0000_s1197" style="position:absolute;top:13526;width:13092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7PIcIA&#10;AADbAAAADwAAAGRycy9kb3ducmV2LnhtbESP3YrCMBSE7xd8h3AE79ZUkW6pRhFBdvFG/HmAQ3Ns&#10;q81JSaLt7tMbQdjLYWa+YRar3jTiQc7XlhVMxgkI4sLqmksF59P2MwPhA7LGxjIp+CUPq+XgY4G5&#10;th0f6HEMpYgQ9jkqqEJocyl9UZFBP7YtcfQu1hkMUbpSaoddhJtGTpMklQZrjgsVtrSpqLgd70aB&#10;nezD7tTN7kyd+87qa9H8fWVKjYb9eg4iUB/+w+/2j1aQpv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js8h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 xml:space="preserve">MIMIC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АРГОН</w:t>
                        </w:r>
                      </w:p>
                    </w:txbxContent>
                  </v:textbox>
                </v:rect>
                <v:rect id="Rectangle 27" o:spid="_x0000_s1198" style="position:absolute;left:17020;top:13526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JqusIA&#10;AADbAAAADwAAAGRycy9kb3ducmV2LnhtbESP0YrCMBRE3wX/IVzBN01dREvXKCLIii+Ldj/g0lzb&#10;anNTkmirX79ZWPBxmJkzzGrTm0Y8yPnasoLZNAFBXFhdc6ngJ99PUhA+IGtsLJOCJ3nYrIeDFWba&#10;dnyixzmUIkLYZ6igCqHNpPRFRQb91LbE0btYZzBE6UqpHXYRbhr5kSQLabDmuFBhS7uKitv5bhTY&#10;2Xc45t38ztS5r7S+Fs1rmSo1HvXbTxCB+vAO/7cPWsFiCX9f4g+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mq6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НЕДИС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GASP</w:t>
                        </w:r>
                      </w:p>
                    </w:txbxContent>
                  </v:textbox>
                </v:rect>
                <v:rect id="Rectangle 30" o:spid="_x0000_s1199" style="position:absolute;left:36658;top:27514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3+yMAA&#10;AADbAAAADwAAAGRycy9kb3ducmV2LnhtbERP3WrCMBS+H/gO4QjerakirnRGEUGU3YzZPcChObbV&#10;5qQk6Y97+uVisMuP73+7n0wrBnK+saxgmaQgiEurG64UfBen1wyED8gaW8uk4Eke9rvZyxZzbUf+&#10;ouEaKhFD2OeooA6hy6X0ZU0GfWI74sjdrDMYInSV1A7HGG5auUrTjTTYcGyosaNjTeXj2hsFdvkZ&#10;Popx3TON7pw197L9ecuUWsynwzuIQFP4F/+5L1rBJo6NX+IPkL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3+yM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SCRIPT</w:t>
                        </w:r>
                      </w:p>
                    </w:txbxContent>
                  </v:textbox>
                </v:rect>
                <v:rect id="Rectangle 31" o:spid="_x0000_s1200" style="position:absolute;left:21602;top:27514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FbU8IA&#10;AADbAAAADwAAAGRycy9kb3ducmV2LnhtbESP3YrCMBSE7wXfIRzBO00V0do1igii7M3izwMcmrNt&#10;d5uTkkRbffrNguDlMDPfMKtNZ2pxJ+crywom4wQEcW51xYWC62U/SkH4gKyxtkwKHuRhs+73Vphp&#10;2/KJ7udQiAhhn6GCMoQmk9LnJRn0Y9sQR+/bOoMhSldI7bCNcFPLaZLMpcGK40KJDe1Kyn/PN6PA&#10;Tr7C56Wd3Zhad0irn7x+LlKlhoNu+wEiUBfe4Vf7qBXMl/D/Jf4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VtT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ULA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1E74B3" w:rsidRDefault="001E74B3" w:rsidP="001E74B3">
      <w:r>
        <w:t>При непрерывности выходных параметров (</w:t>
      </w:r>
      <w:r>
        <w:rPr>
          <w:lang w:val="en-US"/>
        </w:rPr>
        <w:t>D</w:t>
      </w:r>
      <w:r w:rsidRPr="00A519B9">
        <w:t>-</w:t>
      </w:r>
      <w:r>
        <w:t>схемы) выделяют события двух типов: зависящие от состояния и зависящие от времени.</w:t>
      </w:r>
    </w:p>
    <w:p w:rsidR="001E74B3" w:rsidRDefault="001E74B3" w:rsidP="001E74B3">
      <w:pPr>
        <w:pStyle w:val="2"/>
      </w:pPr>
      <w:bookmarkStart w:id="21" w:name="_Toc441244410"/>
      <w:r>
        <w:t>Важнейший аспект при рассмотрении языков имитационного моделирования</w:t>
      </w:r>
      <w:bookmarkEnd w:id="21"/>
    </w:p>
    <w:p w:rsidR="001E74B3" w:rsidRDefault="001E74B3" w:rsidP="001E74B3">
      <w:r w:rsidRPr="00A519B9">
        <w:rPr>
          <w:u w:val="single"/>
        </w:rPr>
        <w:t>Формализация, описание динамики моделируемого объекта.</w:t>
      </w:r>
      <w:r>
        <w:t xml:space="preserve"> Полагаем, что любая работа в системе совершается путем выполнения активностей; активность – минимальная единица работы. Её рассматривают как единый дискретный шаг. Таким образом, активность является единым динамическим объектом, указывающим на совершение единицы работы.</w:t>
      </w:r>
    </w:p>
    <w:p w:rsidR="001E74B3" w:rsidRDefault="001E74B3" w:rsidP="001E74B3">
      <w:r>
        <w:t xml:space="preserve">Процесс </w:t>
      </w:r>
      <w:r w:rsidR="00C90B8F">
        <w:t>–</w:t>
      </w:r>
      <w:r>
        <w:t xml:space="preserve"> логически связанный набор активностей.</w:t>
      </w:r>
    </w:p>
    <w:p w:rsidR="001E74B3" w:rsidRDefault="001E74B3" w:rsidP="001E74B3">
      <w:r>
        <w:t>Активность проявляется в результате совершения событий.</w:t>
      </w:r>
    </w:p>
    <w:p w:rsidR="001E74B3" w:rsidRDefault="001E74B3" w:rsidP="001E74B3">
      <w:r>
        <w:lastRenderedPageBreak/>
        <w:t>Событие – мгновенное изменение состояния некоторого объекта системы.</w:t>
      </w:r>
    </w:p>
    <w:p w:rsidR="001E74B3" w:rsidRDefault="001E74B3" w:rsidP="001E74B3">
      <w:r>
        <w:t>Рассмотренные объекты, активности, процессы и события являются конструктивными элементами для динамического описания поведения СДС. На их основе строятся языки моделирования таких систем. В то время, когда динамическое поведение системы формируется в результате выполнения большого числа взаимодействующих процессов, сами эти процессы образуют относительно небольшое число классов.</w:t>
      </w:r>
    </w:p>
    <w:p w:rsidR="001E74B3" w:rsidRDefault="001E74B3" w:rsidP="001E74B3">
      <w:r>
        <w:t>Чтобы описать поведение системы, достаточно описать поведение каждого класса процессов и задать значения атрибутов для конкретных процессов. В общем случае, построение модели состоит из решения двух задач: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>Первая сводится к описанию правил, задающих виды процессов, происходящих в системе.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 xml:space="preserve">Вторая заключается в указании значений атрибутов таких процессов или задании правил генерации этих значений. </w:t>
      </w:r>
    </w:p>
    <w:p w:rsidR="001E74B3" w:rsidRDefault="001E74B3" w:rsidP="001E74B3">
      <w:r>
        <w:t>При этом система описывается на определенном уровне детализации в терминах множества описания процессов. Каждое описание включает множество правил и условий возбуждения активностей.</w:t>
      </w:r>
    </w:p>
    <w:p w:rsidR="001E74B3" w:rsidRDefault="001E74B3" w:rsidP="001E74B3">
      <w:r>
        <w:t>Так как модель служит для отображения временного поведения системы, то язык моделирования должен отображать это время и иметь средства отображения оного. В реальной системе совместно выполняются несколько активностей, принадлежащих как связанным, так и не связанным процессам, а имитация должна соответствовать алгоритму \ множеству алгоритмов. Модель системы можно рассматривать как модель описания активностей, событий или процессов.</w:t>
      </w:r>
    </w:p>
    <w:p w:rsidR="001E74B3" w:rsidRDefault="001E74B3" w:rsidP="001E74B3">
      <w:pPr>
        <w:pStyle w:val="2"/>
      </w:pPr>
      <w:bookmarkStart w:id="22" w:name="_Toc441244411"/>
      <w:r>
        <w:t>Языки, ориентированные на события</w:t>
      </w:r>
      <w:bookmarkEnd w:id="22"/>
    </w:p>
    <w:p w:rsidR="001E74B3" w:rsidRDefault="001E74B3" w:rsidP="001E74B3">
      <w:r>
        <w:t>Моделирующая программа организована в виде совокупности секций событий (процедур событий), каждая из которых состоит из набора операций, которые в общем случае выполняются после завершения какой-либо активности. Синхронизация происходит с помощью списка будущих событий.</w:t>
      </w:r>
    </w:p>
    <w:p w:rsidR="001E74B3" w:rsidRDefault="001E74B3" w:rsidP="001E74B3">
      <w:r w:rsidRPr="009B68E5">
        <w:rPr>
          <w:noProof/>
          <w:lang w:eastAsia="ru-RU"/>
        </w:rPr>
        <mc:AlternateContent>
          <mc:Choice Requires="wpg">
            <w:drawing>
              <wp:inline distT="0" distB="0" distL="0" distR="0" wp14:anchorId="15C570F6" wp14:editId="528B41BE">
                <wp:extent cx="3900817" cy="3384376"/>
                <wp:effectExtent l="0" t="0" r="23495" b="273685"/>
                <wp:docPr id="85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00817" cy="3384376"/>
                          <a:chOff x="0" y="0"/>
                          <a:chExt cx="3900817" cy="3384376"/>
                        </a:xfrm>
                      </wpg:grpSpPr>
                      <wps:wsp>
                        <wps:cNvPr id="86" name="Rectangle 1"/>
                        <wps:cNvSpPr/>
                        <wps:spPr>
                          <a:xfrm>
                            <a:off x="12385" y="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Процедура инициализаци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Rectangle 2"/>
                        <wps:cNvSpPr/>
                        <wps:spPr>
                          <a:xfrm>
                            <a:off x="12385" y="883037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Rectangle 4"/>
                        <wps:cNvSpPr/>
                        <wps:spPr>
                          <a:xfrm>
                            <a:off x="0" y="252028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Rectangle 5"/>
                        <wps:cNvSpPr/>
                        <wps:spPr>
                          <a:xfrm>
                            <a:off x="2460657" y="1179404"/>
                            <a:ext cx="1440160" cy="22049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Rectangle 6"/>
                        <wps:cNvSpPr/>
                        <wps:spPr>
                          <a:xfrm>
                            <a:off x="2713441" y="141438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Rectangle 7"/>
                        <wps:cNvSpPr/>
                        <wps:spPr>
                          <a:xfrm>
                            <a:off x="2713441" y="1753969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Rectangle 9"/>
                        <wps:cNvSpPr/>
                        <wps:spPr>
                          <a:xfrm>
                            <a:off x="2713441" y="209355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Oval 10"/>
                        <wps:cNvSpPr/>
                        <wps:spPr>
                          <a:xfrm>
                            <a:off x="1812585" y="1816224"/>
                            <a:ext cx="144016" cy="14401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Elbow Connector 12"/>
                        <wps:cNvCnPr/>
                        <wps:spPr>
                          <a:xfrm>
                            <a:off x="1596561" y="216024"/>
                            <a:ext cx="288032" cy="1600200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Elbow Connector 14"/>
                        <wps:cNvCnPr/>
                        <wps:spPr>
                          <a:xfrm flipV="1">
                            <a:off x="1956601" y="1179404"/>
                            <a:ext cx="1224136" cy="708828"/>
                          </a:xfrm>
                          <a:prstGeom prst="bentConnector4">
                            <a:avLst>
                              <a:gd name="adj1" fmla="val 20588"/>
                              <a:gd name="adj2" fmla="val 13225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Elbow Connector 16"/>
                        <wps:cNvCnPr/>
                        <wps:spPr>
                          <a:xfrm rot="5400000" flipH="1">
                            <a:off x="1245992" y="1449630"/>
                            <a:ext cx="2285314" cy="1584176"/>
                          </a:xfrm>
                          <a:prstGeom prst="bentConnector4">
                            <a:avLst>
                              <a:gd name="adj1" fmla="val -10003"/>
                              <a:gd name="adj2" fmla="val 72727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Elbow Connector 18"/>
                        <wps:cNvCnPr/>
                        <wps:spPr>
                          <a:xfrm rot="5400000" flipH="1">
                            <a:off x="2058421" y="2262060"/>
                            <a:ext cx="648071" cy="1596561"/>
                          </a:xfrm>
                          <a:prstGeom prst="bentConnector4">
                            <a:avLst>
                              <a:gd name="adj1" fmla="val -35274"/>
                              <a:gd name="adj2" fmla="val 72551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Elbow Connector 45"/>
                        <wps:cNvCnPr/>
                        <wps:spPr>
                          <a:xfrm>
                            <a:off x="1596561" y="1099061"/>
                            <a:ext cx="216024" cy="78917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Elbow Connector 47"/>
                        <wps:cNvCnPr/>
                        <wps:spPr>
                          <a:xfrm flipV="1">
                            <a:off x="1584176" y="1960240"/>
                            <a:ext cx="300417" cy="776064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TextBox 50"/>
                        <wps:cNvSpPr txBox="1"/>
                        <wps:spPr>
                          <a:xfrm>
                            <a:off x="534906" y="1728192"/>
                            <a:ext cx="473206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. . .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" o:spid="_x0000_s1201" style="width:307.15pt;height:266.5pt;mso-position-horizontal-relative:char;mso-position-vertical-relative:line" coordsize="39008,338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">
                <v:rect id="Rectangle 1" o:spid="_x0000_s1202" style="position:absolute;left:123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Ip28IA&#10;AADbAAAADwAAAGRycy9kb3ducmV2LnhtbESP0YrCMBRE34X9h3AF3zRVREs1iiyI4ous9QMuzbXt&#10;bnNTkmi7+/VGWPBxmJkzzHrbm0Y8yPnasoLpJAFBXFhdc6ngmu/HKQgfkDU2lknBL3nYbj4Ga8y0&#10;7fiLHpdQighhn6GCKoQ2k9IXFRn0E9sSR+9mncEQpSuldthFuGnkLEkW0mDNcaHClj4rKn4ud6PA&#10;Ts/hlHfzO1PnDmn9XTR/y1Sp0bDfrUAE6sM7/N8+agXpAl5f4g+Qm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ginb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Процедура инициализации</w:t>
                        </w:r>
                      </w:p>
                    </w:txbxContent>
                  </v:textbox>
                </v:rect>
                <v:rect id="Rectangle 2" o:spid="_x0000_s1203" style="position:absolute;left:123;top:8830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6MQMMA&#10;AADbAAAADwAAAGRycy9kb3ducmV2LnhtbESP3WrCQBSE7wu+w3KE3tVNSqkhuooIpaU3pdEHOGSP&#10;STR7NuxufvTpu4LQy2FmvmHW28m0YiDnG8sK0kUCgri0uuFKwfHw8ZKB8AFZY2uZFFzJw3Yze1pj&#10;ru3IvzQUoRIRwj5HBXUIXS6lL2sy6Be2I47eyTqDIUpXSe1wjHDTytckeZcGG44LNXa0r6m8FL1R&#10;YNOf8H0Y33qm0X1mzblsb8tMqef5tFuBCDSF//Cj/aUVZEu4f4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86MQ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1</w:t>
                        </w:r>
                      </w:p>
                    </w:txbxContent>
                  </v:textbox>
                </v:rect>
                <v:rect id="Rectangle 4" o:spid="_x0000_s1204" style="position:absolute;top:25202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EYMsAA&#10;AADbAAAADwAAAGRycy9kb3ducmV2LnhtbERP3WrCMBS+H+wdwhl4N1NFtlKbyhiI4s2Y+gCH5thW&#10;m5OSpD/69OZisMuP7z/fTKYVAznfWFawmCcgiEurG64UnE/b9xSED8gaW8uk4E4eNsXrS46ZtiP/&#10;0nAMlYgh7DNUUIfQZVL6siaDfm474shdrDMYInSV1A7HGG5auUySD2mw4dhQY0ffNZW3Y28U2MVP&#10;OJzGVc80ul3aXMv28ZkqNXubvtYgAk3hX/zn3msFaRwbv8QfII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lEYMs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n</w:t>
                        </w:r>
                      </w:p>
                    </w:txbxContent>
                  </v:textbox>
                </v:rect>
                <v:rect id="Rectangle 5" o:spid="_x0000_s1205" style="position:absolute;left:24606;top:11794;width:14402;height:22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29qcIA&#10;AADbAAAADwAAAGRycy9kb3ducmV2LnhtbESP0YrCMBRE3wX/IVzBN01dZLdWo8iCKPuyrPoBl+ba&#10;VpubkkRb/XqzIPg4zMwZZrHqTC1u5HxlWcFknIAgzq2uuFBwPGxGKQgfkDXWlknBnTyslv3eAjNt&#10;W/6j2z4UIkLYZ6igDKHJpPR5SQb92DbE0TtZZzBE6QqpHbYRbmr5kSSf0mDFcaHEhr5Lyi/7q1Fg&#10;J7/h59BOr0yt26bVOa8fX6lSw0G3noMI1IV3+NXeaQXpDP6/xB8gl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Hb2p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6" o:spid="_x0000_s1206" style="position:absolute;left:27134;top:14143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6C6cAA&#10;AADbAAAADwAAAGRycy9kb3ducmV2LnhtbERP3WrCMBS+H+wdwhl4N9MOcbUaiwjDsRuZ+gCH5th2&#10;a05Kkv64p18uBC8/vv9NMZlWDOR8Y1lBOk9AEJdWN1wpuJw/XjMQPiBrbC2Tght5KLbPTxvMtR35&#10;m4ZTqEQMYZ+jgjqELpfSlzUZ9HPbEUfuap3BEKGrpHY4xnDTyrckWUqDDceGGjva11T+nnqjwKbH&#10;8HUeFz3T6A5Z81O2f++ZUrOXabcGEWgKD/Hd/akVrOL6+CX+ALn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f6C6c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СБС</w:t>
                        </w:r>
                      </w:p>
                    </w:txbxContent>
                  </v:textbox>
                </v:rect>
                <v:rect id="Rectangle 7" o:spid="_x0000_s1207" style="position:absolute;left:27134;top:17539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IncsMA&#10;AADbAAAADwAAAGRycy9kb3ducmV2LnhtbESP0WrCQBRE3wv+w3IF3+omRdoYXUUKovSlNPoBl+w1&#10;iWbvht3VRL/eLRT6OMzMGWa5HkwrbuR8Y1lBOk1AEJdWN1wpOB62rxkIH5A1tpZJwZ08rFejlyXm&#10;2vb8Q7ciVCJC2OeooA6hy6X0ZU0G/dR2xNE7WWcwROkqqR32EW5a+ZYk79Jgw3Ghxo4+ayovxdUo&#10;sOl3+Dr0sytT73ZZcy7bx0em1GQ8bBYgAg3hP/zX3msF8xR+v8Qf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rIncs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9" o:spid="_x0000_s1208" style="position:absolute;left:27134;top:20935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C5BcMA&#10;AADbAAAADwAAAGRycy9kb3ducmV2LnhtbESPzWrDMBCE74W8g9hAb40cUxrHjWJKIST0EvLzAIu1&#10;td1aKyPJP+nTV4FCj8PMfMNsism0YiDnG8sKlosEBHFpdcOVgutl95SB8AFZY2uZFNzIQ7GdPWww&#10;13bkEw3nUIkIYZ+jgjqELpfSlzUZ9AvbEUfv0zqDIUpXSe1wjHDTyjRJXqTBhuNCjR2911R+n3uj&#10;wC6P4eMyPvdMo9tnzVfZ/qwypR7n09sriEBT+A//tQ9awTqF+5f4A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mC5Bc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0" o:spid="_x0000_s1209" style="position:absolute;left:18125;top:18162;width:1441;height:1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Y9OsYA&#10;AADbAAAADwAAAGRycy9kb3ducmV2LnhtbESPT2vCQBTE74V+h+UVeim6USFodBUVLII9tP5Be3tk&#10;X5Ng9m3MbjX207tCweMwM79hRpPGlOJMtSssK+i0IxDEqdUFZwq2m0WrD8J5ZI2lZVJwJQeT8fPT&#10;CBNtL/xF57XPRICwS1BB7n2VSOnSnAy6tq2Ig/dja4M+yDqTusZLgJtSdqMolgYLDgs5VjTPKT2u&#10;f42C73gx4/hz9cYflUtnu3f8O+xPSr2+NNMhCE+Nf4T/20utYNCD+5fwA+T4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5Y9OsYAAADb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12" o:spid="_x0000_s1210" type="#_x0000_t33" style="position:absolute;left:15965;top:2160;width:2880;height:1600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2wP8QAAADbAAAADwAAAGRycy9kb3ducmV2LnhtbESPQWvCQBSE74X+h+UVvNWNomKiqxRb&#10;QQ89mIaeH9lnEsy+TbNrjP56tyB4HGbmG2a57k0tOmpdZVnBaBiBIM6trrhQkP1s3+cgnEfWWFsm&#10;BVdysF69viwx0fbCB+pSX4gAYZeggtL7JpHS5SUZdEPbEAfvaFuDPsi2kLrFS4CbWo6jaCYNVhwW&#10;SmxoU1J+Ss9GwW/2HW/PyH/Hzzzbz6fdiW7pl1KDt/5jAcJT75/hR3unFcQT+P8SfoBc3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DbA/xAAAANsAAAAPAAAAAAAAAAAA&#10;AAAAAKECAABkcnMvZG93bnJldi54bWxQSwUGAAAAAAQABAD5AAAAkgMAAAAA&#10;" strokecolor="#4579b8 [3044]"/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Elbow Connector 14" o:spid="_x0000_s1211" type="#_x0000_t35" style="position:absolute;left:19566;top:11794;width:12241;height:708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sMlsQAAADbAAAADwAAAGRycy9kb3ducmV2LnhtbESPS2vDMBCE74X+B7GF3Bq5BTetEyWE&#10;QEJPMXFKzxtr/SDWyljyo/n1VaGQ4zAz3zCrzWQaMVDnassKXuYRCOLc6ppLBV/n/fM7COeRNTaW&#10;ScEPOdisHx9WmGg78omGzJciQNglqKDyvk2kdHlFBt3ctsTBK2xn0AfZlVJ3OAa4aeRrFL1JgzWH&#10;hQpb2lWUX7PeKLhu08UxivuiPnynl9tOFzzsU6VmT9N2CcLT5O/h//anVvARw9+X8APk+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GwyWxAAAANsAAAAPAAAAAAAAAAAA&#10;AAAAAKECAABkcnMvZG93bnJldi54bWxQSwUGAAAAAAQABAD5AAAAkgMAAAAA&#10;" adj="4447,28566" strokecolor="#4579b8 [3044]">
                  <v:stroke endarrow="open"/>
                </v:shape>
                <v:shape id="Elbow Connector 16" o:spid="_x0000_s1212" type="#_x0000_t35" style="position:absolute;left:12459;top:14496;width:22853;height:15842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CTZsMAAADbAAAADwAAAGRycy9kb3ducmV2LnhtbESPzWrDMBCE74W+g9hCb41cH1LHiRJC&#10;SWjpzU4uuS3WxhaxVsaSf/r2VSGQ4zAz3zCb3WxbMVLvjWMF74sEBHHltOFawfl0fMtA+ICssXVM&#10;Cn7Jw277/LTBXLuJCxrLUIsIYZ+jgiaELpfSVw1Z9AvXEUfv6nqLIcq+lrrHKcJtK9MkWUqLhuNC&#10;gx19NlTdysEqOFzKbPUlq3YoDIY0M4X9+SiUen2Z92sQgebwCN/b31rBagn/X+IP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pwk2bDAAAA2wAAAA8AAAAAAAAAAAAA&#10;AAAAoQIAAGRycy9kb3ducmV2LnhtbFBLBQYAAAAABAAEAPkAAACRAwAAAAA=&#10;" adj="-2161,15709" strokecolor="#bc4542 [3045]" strokeweight="2.25pt">
                  <v:stroke endarrow="open"/>
                </v:shape>
                <v:shape id="Elbow Connector 18" o:spid="_x0000_s1213" type="#_x0000_t35" style="position:absolute;left:20584;top:22620;width:6480;height:15966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fCW8UAAADbAAAADwAAAGRycy9kb3ducmV2LnhtbESPQWsCMRSE74X+h/AKXopmVah1a5Qi&#10;6ErppdaDx8fmdbN087IkWd3990Yo9DjMzDfMatPbRlzIh9qxgukkA0FcOl1zpeD0vRu/gggRWWPj&#10;mBQMFGCzfnxYYa7dlb/ocoyVSBAOOSowMba5lKE0ZDFMXEucvB/nLcYkfSW1x2uC20bOsuxFWqw5&#10;LRhsaWuo/D12VsFn92zm+2JYzLc7P5z3XeHdR6HU6Kl/fwMRqY//4b/2QStYLuD+Jf0Aub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OfCW8UAAADbAAAADwAAAAAAAAAA&#10;AAAAAAChAgAAZHJzL2Rvd25yZXYueG1sUEsFBgAAAAAEAAQA+QAAAJMDAAAAAA==&#10;" adj="-7619,15671" strokecolor="#bc4542 [3045]" strokeweight="2.25pt">
                  <v:stroke endarrow="open"/>
                </v:shape>
                <v:shape id="Elbow Connector 45" o:spid="_x0000_s1214" type="#_x0000_t34" style="position:absolute;left:15965;top:10990;width:2160;height:789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L2HMAAAADbAAAADwAAAGRycy9kb3ducmV2LnhtbERPy4rCMBTdC/5DuIIbGVNdFFuNIoIo&#10;4oCP+YBLc22rzU1pola/3iwGXB7Oe7ZoTSUe1LjSsoLRMAJBnFldcq7g77z+mYBwHlljZZkUvMjB&#10;Yt7tzDDV9slHepx8LkIIuxQVFN7XqZQuK8igG9qaOHAX2xj0ATa51A0+Q7ip5DiKYmmw5NBQYE2r&#10;grLb6W4UyNFhM4jeu3hwvrZvU6+T/Sr+Varfa5dTEJ5a/xX/u7daQRLGhi/hB8j5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C9hzAAAAA2wAAAA8AAAAAAAAAAAAAAAAA&#10;oQIAAGRycy9kb3ducmV2LnhtbFBLBQYAAAAABAAEAPkAAACOAwAAAAA=&#10;" strokecolor="#4579b8 [3044]"/>
                <v:shape id="Elbow Connector 47" o:spid="_x0000_s1215" type="#_x0000_t33" style="position:absolute;left:15841;top:19602;width:3004;height:776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RTL8QAAADbAAAADwAAAGRycy9kb3ducmV2LnhtbESPQWvCQBSE74X+h+UVeqsbPWgTXUUU&#10;QehBE714e2Sf2bTZtyG7xvTfdwWhx2FmvmEWq8E2oqfO144VjEcJCOLS6ZorBefT7uMThA/IGhvH&#10;pOCXPKyWry8LzLS7c059ESoRIewzVGBCaDMpfWnIoh+5ljh6V9dZDFF2ldQd3iPcNnKSJFNpsea4&#10;YLCljaHyp7hZBVtzvK7z7/HxvJml2Osvc7gUuVLvb8N6DiLQEP7Dz/ZeK0hTeHyJP0A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FFMvxAAAANsAAAAPAAAAAAAAAAAA&#10;AAAAAKECAABkcnMvZG93bnJldi54bWxQSwUGAAAAAAQABAD5AAAAkgMAAAAA&#10;" strokecolor="#4579b8 [3044]"/>
                <v:shape id="TextBox 50" o:spid="_x0000_s1216" type="#_x0000_t202" style="position:absolute;left:5349;top:17281;width:4732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n9cQA&#10;AADcAAAADwAAAGRycy9kb3ducmV2LnhtbESPQW/CMAyF75P2HyJP2m0koDFBR0AT2yRubIwfYDVe&#10;07VxqiaDwq/HByRutt7ze58XqyG06kB9qiNbGI8MKOIyuporC/ufz6cZqJSRHbaRycKJEqyW93cL&#10;LFw88jcddrlSEsKpQAs+567QOpWeAqZR7IhF+419wCxrX2nX41HCQ6snxrzogDVLg8eO1p7KZvcf&#10;LMxM2DbNfPKVwvN5PPXr9/jR/Vn7+DC8vYLKNOSb+Xq9cYJvBF+ekQn08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S5/X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. . .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pPr>
        <w:pStyle w:val="2"/>
      </w:pPr>
      <w:bookmarkStart w:id="23" w:name="_Toc441244412"/>
      <w:r>
        <w:t>Языки, ориентированные на процессы</w:t>
      </w:r>
      <w:bookmarkEnd w:id="23"/>
    </w:p>
    <w:p w:rsidR="001E74B3" w:rsidRDefault="001E74B3" w:rsidP="001E74B3">
      <w:r>
        <w:t>Моделирующая программа организована в виде набора описания процессов (каждый описывает сразу класс процессов). Описание устанавливает атрибуты и активности – происходит параметрическая настройка. Синхронизация операций во времени реализуется также с помощью списка будущих событий (СБС).</w:t>
      </w:r>
    </w:p>
    <w:p w:rsidR="001E74B3" w:rsidRDefault="001E74B3" w:rsidP="001E74B3">
      <w:r w:rsidRPr="009B68E5">
        <w:rPr>
          <w:noProof/>
          <w:lang w:eastAsia="ru-RU"/>
        </w:rPr>
        <w:lastRenderedPageBreak/>
        <mc:AlternateContent>
          <mc:Choice Requires="wpg">
            <w:drawing>
              <wp:inline distT="0" distB="0" distL="0" distR="0" wp14:anchorId="70C717F1" wp14:editId="20EE6CD7">
                <wp:extent cx="6054076" cy="3523354"/>
                <wp:effectExtent l="0" t="0" r="0" b="20320"/>
                <wp:docPr id="101" name="Group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4076" cy="3523354"/>
                          <a:chOff x="0" y="0"/>
                          <a:chExt cx="6054076" cy="3523354"/>
                        </a:xfrm>
                      </wpg:grpSpPr>
                      <wps:wsp>
                        <wps:cNvPr id="102" name="Rectangle 17"/>
                        <wps:cNvSpPr/>
                        <wps:spPr>
                          <a:xfrm>
                            <a:off x="0" y="138978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е объектов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Rectangle 18"/>
                        <wps:cNvSpPr/>
                        <wps:spPr>
                          <a:xfrm>
                            <a:off x="0" y="93106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Инициализация переменных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Rectangle 19"/>
                        <wps:cNvSpPr/>
                        <wps:spPr>
                          <a:xfrm>
                            <a:off x="960650" y="1790125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Rectangle 20"/>
                        <wps:cNvSpPr/>
                        <wps:spPr>
                          <a:xfrm>
                            <a:off x="960650" y="309130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Elbow Connector 21"/>
                        <wps:cNvCnPr/>
                        <wps:spPr>
                          <a:xfrm rot="16200000" flipH="1">
                            <a:off x="-95739" y="2250941"/>
                            <a:ext cx="1944216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Rectangle 23"/>
                        <wps:cNvSpPr/>
                        <wps:spPr>
                          <a:xfrm>
                            <a:off x="3668890" y="2611095"/>
                            <a:ext cx="894226" cy="2950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врем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08" name="Group 40"/>
                        <wpg:cNvGrpSpPr/>
                        <wpg:grpSpPr>
                          <a:xfrm>
                            <a:off x="4517501" y="0"/>
                            <a:ext cx="983649" cy="710004"/>
                            <a:chOff x="4517501" y="0"/>
                            <a:chExt cx="983649" cy="710004"/>
                          </a:xfrm>
                        </wpg:grpSpPr>
                        <wps:wsp>
                          <wps:cNvPr id="109" name="Rectangle 26"/>
                          <wps:cNvSpPr/>
                          <wps:spPr>
                            <a:xfrm>
                              <a:off x="4517501" y="0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0" name="Rectangle 27"/>
                          <wps:cNvSpPr/>
                          <wps:spPr>
                            <a:xfrm>
                              <a:off x="4517501" y="352938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1" name="Rectangle 28"/>
                        <wps:cNvSpPr/>
                        <wps:spPr>
                          <a:xfrm>
                            <a:off x="3723919" y="1192280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Rectangle 29"/>
                        <wps:cNvSpPr/>
                        <wps:spPr>
                          <a:xfrm>
                            <a:off x="3723919" y="1408304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Rectangle 30"/>
                        <wps:cNvSpPr/>
                        <wps:spPr>
                          <a:xfrm>
                            <a:off x="3723919" y="1624328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Box 31"/>
                        <wps:cNvSpPr txBox="1"/>
                        <wps:spPr>
                          <a:xfrm>
                            <a:off x="4517376" y="1513570"/>
                            <a:ext cx="1536700" cy="2463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Каждый элемент - врем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71" name="Straight Arrow Connector 32"/>
                        <wps:cNvCnPr/>
                        <wps:spPr>
                          <a:xfrm flipV="1">
                            <a:off x="4116003" y="1835183"/>
                            <a:ext cx="0" cy="77591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2" name="Elbow Connector 33"/>
                        <wps:cNvCnPr/>
                        <wps:spPr>
                          <a:xfrm rot="5400000" flipH="1">
                            <a:off x="2880394" y="1670582"/>
                            <a:ext cx="900041" cy="1571177"/>
                          </a:xfrm>
                          <a:prstGeom prst="bentConnector4">
                            <a:avLst>
                              <a:gd name="adj1" fmla="val -25399"/>
                              <a:gd name="adj2" fmla="val 6422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3" name="Elbow Connector 34"/>
                        <wps:cNvCnPr/>
                        <wps:spPr>
                          <a:xfrm>
                            <a:off x="2544826" y="2006149"/>
                            <a:ext cx="1124064" cy="752494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" name="Elbow Connector 36"/>
                        <wps:cNvCnPr/>
                        <wps:spPr>
                          <a:xfrm rot="16200000" flipH="1">
                            <a:off x="554852" y="1600350"/>
                            <a:ext cx="643035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75" name="Group 47"/>
                        <wpg:cNvGrpSpPr/>
                        <wpg:grpSpPr>
                          <a:xfrm>
                            <a:off x="4087407" y="178533"/>
                            <a:ext cx="983649" cy="710004"/>
                            <a:chOff x="4087407" y="178533"/>
                            <a:chExt cx="983649" cy="710004"/>
                          </a:xfrm>
                        </wpg:grpSpPr>
                        <wps:wsp>
                          <wps:cNvPr id="176" name="Rectangle 48"/>
                          <wps:cNvSpPr/>
                          <wps:spPr>
                            <a:xfrm>
                              <a:off x="4087407" y="178533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49"/>
                          <wps:cNvSpPr/>
                          <wps:spPr>
                            <a:xfrm>
                              <a:off x="4087407" y="531471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78" name="Group 50"/>
                        <wpg:cNvGrpSpPr/>
                        <wpg:grpSpPr>
                          <a:xfrm>
                            <a:off x="3613586" y="357066"/>
                            <a:ext cx="983649" cy="710004"/>
                            <a:chOff x="3613586" y="357066"/>
                            <a:chExt cx="983649" cy="710004"/>
                          </a:xfrm>
                        </wpg:grpSpPr>
                        <wps:wsp>
                          <wps:cNvPr id="179" name="Rectangle 51"/>
                          <wps:cNvSpPr/>
                          <wps:spPr>
                            <a:xfrm>
                              <a:off x="3613586" y="357066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0" name="Rectangle 52"/>
                          <wps:cNvSpPr/>
                          <wps:spPr>
                            <a:xfrm>
                              <a:off x="3613586" y="710004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57" o:spid="_x0000_s1217" style="width:476.7pt;height:277.45pt;mso-position-horizontal-relative:char;mso-position-vertical-relative:line" coordsize="60540,352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">
                <v:rect id="Rectangle 17" o:spid="_x0000_s1218" style="position:absolute;top:1389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G68sAA&#10;AADcAAAADwAAAGRycy9kb3ducmV2LnhtbERPzYrCMBC+C75DGMGbpoqspRpFBFH2sqz1AYZmbKvN&#10;pCTR1n36zcKCt/n4fme97U0jnuR8bVnBbJqAIC6srrlUcMkPkxSED8gaG8uk4EUetpvhYI2Zth1/&#10;0/McShFD2GeooAqhzaT0RUUG/dS2xJG7WmcwROhKqR12Mdw0cp4kH9JgzbGhwpb2FRX388MosLOv&#10;8Jl3iwdT545pfSuan2Wq1HjU71YgAvXhLf53n3Scn8zh75l4gdz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IG68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е объектов моделирования</w:t>
                        </w:r>
                      </w:p>
                    </w:txbxContent>
                  </v:textbox>
                </v:rect>
                <v:rect id="Rectangle 18" o:spid="_x0000_s1219" style="position:absolute;top:9310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0facAA&#10;AADcAAAADwAAAGRycy9kb3ducmV2LnhtbERP24rCMBB9F/yHMIJvmnphLdUoIoiLL8uqHzA0Y1tt&#10;JiWJtuvXm4WFfZvDuc5q05laPMn5yrKCyTgBQZxbXXGh4HLej1IQPiBrrC2Tgh/ysFn3eyvMtG35&#10;m56nUIgYwj5DBWUITSalz0sy6Me2IY7c1TqDIUJXSO2wjeGmltMk+ZAGK44NJTa0Kym/nx5GgZ18&#10;heO5nT+YWndIq1tevxapUsNBt12CCNSFf/Gf+1PH+ckMfp+JF8j1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80fac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Инициализация переменных</w:t>
                        </w:r>
                      </w:p>
                    </w:txbxContent>
                  </v:textbox>
                </v:rect>
                <v:rect id="Rectangle 19" o:spid="_x0000_s1220" style="position:absolute;left:9606;top:17901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SHHcAA&#10;AADcAAAADwAAAGRycy9kb3ducmV2LnhtbERPzYrCMBC+C75DGGFvmiqipWsUEUTxsqz1AYZmtq02&#10;k5JE2/XpN8KCt/n4fme16U0jHuR8bVnBdJKAIC6srrlUcMn34xSED8gaG8uk4Jc8bNbDwQozbTv+&#10;psc5lCKGsM9QQRVCm0npi4oM+oltiSP3Y53BEKErpXbYxXDTyFmSLKTBmmNDhS3tKipu57tRYKdf&#10;4ZR38ztT5w5pfS2a5zJV6mPUbz9BBOrDW/zvPuo4P5nD65l4gV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CSHHc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rect>
                <v:rect id="Rectangle 20" o:spid="_x0000_s1221" style="position:absolute;left:9606;top:30913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gihsAA&#10;AADcAAAADwAAAGRycy9kb3ducmV2LnhtbERPzYrCMBC+C75DGMGbpoqupRpFBHHxsqz6AEMzttVm&#10;UpJouz69WVjY23x8v7PadKYWT3K+sqxgMk5AEOdWV1wouJz3oxSED8gaa8uk4Ic8bNb93gozbVv+&#10;pucpFCKGsM9QQRlCk0np85IM+rFtiCN3tc5giNAVUjtsY7ip5TRJPqTBimNDiQ3tSsrvp4dRYCdf&#10;4XhuZw+m1h3S6pbXr0Wq1HDQbZcgAnXhX/zn/tRxfjKH32fiBXL9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2gih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rect>
                <v:shape id="Elbow Connector 21" o:spid="_x0000_s1222" type="#_x0000_t33" style="position:absolute;left:-958;top:22509;width:19442;height:1686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e45cIAAADcAAAADwAAAGRycy9kb3ducmV2LnhtbERP32vCMBB+H/g/hBP2tiaKOO0aRQRl&#10;bDCw+rDHW3Nri82lJFHrf78MBnu7j+/nFevBduJKPrSONUwyBYK4cqblWsPpuHtagAgR2WDnmDTc&#10;KcB6NXooMDfuxge6lrEWKYRDjhqaGPtcylA1ZDFkridO3LfzFmOCvpbG4y2F205OlZpLiy2nhgZ7&#10;2jZUncuL1eA+25KW+w3O+Pzx/PU2eZd891o/jofNC4hIQ/wX/7lfTZqv5vD7TLpAr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pe45cIAAADcAAAADwAAAAAAAAAAAAAA&#10;AAChAgAAZHJzL2Rvd25yZXYueG1sUEsFBgAAAAAEAAQA+QAAAJADAAAAAA==&#10;" strokecolor="#4579b8 [3044]">
                  <v:stroke endarrow="open"/>
                </v:shape>
                <v:rect id="Rectangle 23" o:spid="_x0000_s1223" style="position:absolute;left:36688;top:26110;width:8943;height:295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YZasAA&#10;AADcAAAADwAAAGRycy9kb3ducmV2LnhtbERPzYrCMBC+C/sOYQRvmiqipRpFFkTxIlofYGjGtrvN&#10;pCTRdvfpzcKCt/n4fme97U0jnuR8bVnBdJKAIC6srrlUcMv34xSED8gaG8uk4Ic8bDcfgzVm2nZ8&#10;oec1lCKGsM9QQRVCm0npi4oM+oltiSN3t85giNCVUjvsYrhp5CxJFtJgzbGhwpY+Kyq+rw+jwE7P&#10;4ZR38wdT5w5p/VU0v8tUqdGw361ABOrDW/zvPuo4P1nC3zPxAr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PYZa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время</w:t>
                        </w:r>
                      </w:p>
                    </w:txbxContent>
                  </v:textbox>
                </v:rect>
                <v:group id="Group 40" o:spid="_x0000_s1224" style="position:absolute;left:45175;width:9836;height:7100" coordorigin="45175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KWWs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spZaxgAAANwA&#10;AAAPAAAAAAAAAAAAAAAAAKoCAABkcnMvZG93bnJldi54bWxQSwUGAAAAAAQABAD6AAAAnQMAAAAA&#10;">
                  <v:rect id="Rectangle 26" o:spid="_x0000_s1225" style="position:absolute;left:45175;width:9836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Uog8AA&#10;AADcAAAADwAAAGRycy9kb3ducmV2LnhtbERPzYrCMBC+C75DGMGbpoq4tRpFBHHxsqz6AEMzttVm&#10;UpJouz69WVjY23x8v7PadKYWT3K+sqxgMk5AEOdWV1wouJz3oxSED8gaa8uk4Ic8bNb93gozbVv+&#10;pucpFCKGsM9QQRlCk0np85IM+rFtiCN3tc5giNAVUjtsY7ip5TRJ5tJgxbGhxIZ2JeX308MosJOv&#10;cDy3swdT6w5pdcvr10eq1HDQbZcgAnXhX/zn/tRxfrKA32fiBXL9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iUog8AAAADcAAAADwAAAAAAAAAAAAAAAACYAgAAZHJzL2Rvd25y&#10;ZXYueG1sUEsFBgAAAAAEAAQA9QAAAIUDAAAAAA=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27" o:spid="_x0000_s1226" style="position:absolute;left:45175;top:3529;width:9836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YXw8QA&#10;AADcAAAADwAAAGRycy9kb3ducmV2LnhtbESPzWrDQAyE74W+w6JAbs3aJTTGySaEQknopeTnAYRX&#10;sd16tWZ3E7t9+uoQyE1iRjOfVpvRdepGIbaeDeSzDBRx5W3LtYHz6eOlABUTssXOMxn4pQib9fPT&#10;CkvrBz7Q7ZhqJSEcSzTQpNSXWseqIYdx5nti0S4+OEyyhlrbgIOEu06/ZtmbdtiyNDTY03tD1c/x&#10;6gz4/Ct9nob5lWkIu6L9rrq/RWHMdDJul6ASjelhvl/vreDngi/PyAR6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LGF8PEAAAA3AAAAA8AAAAAAAAAAAAAAAAAmAIAAGRycy9k&#10;b3ducmV2LnhtbFBLBQYAAAAABAAEAPUAAACJ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rect id="Rectangle 28" o:spid="_x0000_s1227" style="position:absolute;left:37239;top:11922;width:7841;height:2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qyWMIA&#10;AADcAAAADwAAAGRycy9kb3ducmV2LnhtbERPS2rDMBDdF3IHMYHsatmhtMaNEkqhpGQTYvcAgzW1&#10;3VojIym2k9NHhUB383jf2exm04uRnO8sK8iSFARxbXXHjYKv6uMxB+EDssbeMim4kIfddvGwwULb&#10;iU80lqERMYR9gQraEIZCSl+3ZNAndiCO3Ld1BkOErpHa4RTDTS/XafosDXYcG1oc6L2l+rc8GwU2&#10;O4ZDNT2dmSa3z7ufur++5EqtlvPbK4hAc/gX392fOs7PMvh7Jl4gt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irJYwgAAANw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СБС</w:t>
                        </w:r>
                      </w:p>
                    </w:txbxContent>
                  </v:textbox>
                </v:rect>
                <v:rect id="Rectangle 29" o:spid="_x0000_s1228" style="position:absolute;left:37239;top:14083;width:7841;height:2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gsL8AA&#10;AADcAAAADwAAAGRycy9kb3ducmV2LnhtbERP24rCMBB9X/Afwgi+rWlF3FKNIsKy4svi5QOGZmyr&#10;zaQk0Va/fiMI+zaHc53FqjeNuJPztWUF6TgBQVxYXXOp4HT8/sxA+ICssbFMCh7kYbUcfCww17bj&#10;Pd0PoRQxhH2OCqoQ2lxKX1Rk0I9tSxy5s3UGQ4SulNphF8NNIydJMpMGa44NFba0qai4Hm5GgU1/&#10;w+7YTW9MnfvJ6kvRPL8ypUbDfj0HEagP/+K3e6vj/HQCr2fi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VgsL8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30" o:spid="_x0000_s1229" style="position:absolute;left:37239;top:16243;width:7841;height:2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rNI8EA&#10;AADcAAAADwAAAGRycy9kb3ducmV2LnhtbERP24rCMBB9F/yHMIJvmiqitWsUEUTZl8XLBwzNbNvd&#10;ZlKSaKtfv1kQfJvDuc5q05la3Mn5yrKCyTgBQZxbXXGh4HrZj1IQPiBrrC2Tggd52Kz7vRVm2rZ8&#10;ovs5FCKGsM9QQRlCk0np85IM+rFtiCP3bZ3BEKErpHbYxnBTy2mSzKXBimNDiQ3tSsp/zzejwE6+&#10;wuelnd2YWndIq5+8fi5SpYaDbvsBIlAX3uKX+6jj/PkS/p+JF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6zSPBAAAA3A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31" o:spid="_x0000_s1230" type="#_x0000_t202" style="position:absolute;left:45173;top:15135;width:15367;height:246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SUiMUA&#10;AADcAAAADwAAAGRycy9kb3ducmV2LnhtbESPzW7CQAyE75X6DitX4lY2oLZAyoIQBam38vcAVtZk&#10;02S9UXaB0KevD5V6szXjmc/zZe8bdaUuVoENjIYZKOIi2IpLA6fj9nkKKiZki01gMnCnCMvF48Mc&#10;cxtuvKfrIZVKQjjmaMCl1OZax8KRxzgMLbFo59B5TLJ2pbYd3iTcN3qcZW/aY8XS4LCltaOiPly8&#10;gWnmv+p6Nt5F//IzenXrj7Bpv40ZPPWrd1CJ+vRv/rv+tII/EXx5Rib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VJSI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Каждый элемент - время</w:t>
                        </w:r>
                      </w:p>
                    </w:txbxContent>
                  </v:textbox>
                </v:shape>
                <v:shape id="Straight Arrow Connector 32" o:spid="_x0000_s1231" type="#_x0000_t32" style="position:absolute;left:41160;top:18351;width:0;height:775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kyGcYAAADcAAAADwAAAGRycy9kb3ducmV2LnhtbESPQWvCQBCF74X+h2UK3upGsbakriKK&#10;0CIosYJ4G7PTJJidDbtbE/+9Kwi9zfDevO/NZNaZWlzI+cqygkE/AUGcW11xoWD/s3r9AOEDssba&#10;Mim4kofZ9Plpgqm2LWd02YVCxBD2KSooQ2hSKX1ekkHftw1x1H6tMxji6gqpHbYx3NRymCRjabDi&#10;SCixoUVJ+Xn3ZyJkOcre1of1aUTZfNuevo+b4I5K9V66+SeIQF34Nz+uv3Ss/z6A+zNxAjm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5MhnGAAAA3AAAAA8AAAAAAAAA&#10;AAAAAAAAoQIAAGRycy9kb3ducmV2LnhtbFBLBQYAAAAABAAEAPkAAACUAwAAAAA=&#10;" strokecolor="#4579b8 [3044]">
                  <v:stroke endarrow="open"/>
                </v:shape>
                <v:shape id="Elbow Connector 33" o:spid="_x0000_s1232" type="#_x0000_t35" style="position:absolute;left:28804;top:16705;width:9000;height:15712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jS3MMAAADcAAAADwAAAGRycy9kb3ducmV2LnhtbERPTWvCQBC9F/wPywheSt3Ug9rUVUJB&#10;0IOCSS+9DdlpEszOhuyaRH+9Kwje5vE+Z7UZTC06al1lWcHnNAJBnFtdcaHgN9t+LEE4j6yxtkwK&#10;ruRgsx69rTDWtucTdakvRAhhF6OC0vsmltLlJRl0U9sQB+7ftgZ9gG0hdYt9CDe1nEXRXBqsODSU&#10;2NBPSfk5vRgF70ln0c33RX84H29/2VeWpO6m1GQ8JN8gPA3+JX66dzrMX8zg8Uy4QK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40tzDAAAA3AAAAA8AAAAAAAAAAAAA&#10;AAAAoQIAAGRycy9kb3ducmV2LnhtbFBLBQYAAAAABAAEAPkAAACRAwAAAAA=&#10;" adj="-5486,13873" strokecolor="#4579b8 [3044]">
                  <v:stroke endarrow="open"/>
                </v:shape>
                <v:shape id="Elbow Connector 34" o:spid="_x0000_s1233" type="#_x0000_t34" style="position:absolute;left:25448;top:20061;width:11240;height:752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DGtcAAAADcAAAADwAAAGRycy9kb3ducmV2LnhtbERPzYrCMBC+C/sOYRa82XQVVqlGEUFR&#10;8LBWH2BoxrZsMylNNNWnNwsL3ubj+53FqjeNuFPnassKvpIUBHFhdc2lgst5O5qBcB5ZY2OZFDzI&#10;wWr5MVhgpm3gE91zX4oYwi5DBZX3bSalKyoy6BLbEkfuajuDPsKulLrDEMNNI8dp+i0N1hwbKmxp&#10;U1Hxm9+MAnO8nPpcbkiaa3gedqGkn7BWavjZr+cgPPX+Lf5373WcP53A3zPxArl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8AxrXAAAAA3AAAAA8AAAAAAAAAAAAAAAAA&#10;oQIAAGRycy9kb3ducmV2LnhtbFBLBQYAAAAABAAEAPkAAACOAwAAAAA=&#10;" strokecolor="#4579b8 [3044]">
                  <v:stroke endarrow="open"/>
                </v:shape>
                <v:shape id="Elbow Connector 36" o:spid="_x0000_s1234" type="#_x0000_t33" style="position:absolute;left:5548;top:16003;width:6430;height:1686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/wdMIAAADcAAAADwAAAGRycy9kb3ducmV2LnhtbERPTWvCQBC9F/wPywi91Y0Sapu6ShCU&#10;0kKh0UOP0+yYBLOzYXdN4r/vCkJv83ifs9qMphU9Od9YVjCfJSCIS6sbrhQcD7unFxA+IGtsLZOC&#10;K3nYrCcPK8y0Hfib+iJUIoawz1BBHUKXSenLmgz6me2II3eyzmCI0FVSOxxiuGnlIkmepcGGY0ON&#10;HW1rKs/FxSiwP01Br/scUz5/LX8/5p+Sr06px+mYv4EINIZ/8d39ruP8ZQq3Z+IF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Q/wdMIAAADcAAAADwAAAAAAAAAAAAAA&#10;AAChAgAAZHJzL2Rvd25yZXYueG1sUEsFBgAAAAAEAAQA+QAAAJADAAAAAA==&#10;" strokecolor="#4579b8 [3044]">
                  <v:stroke endarrow="open"/>
                </v:shape>
                <v:group id="_x0000_s1235" style="position:absolute;left:40874;top:1785;width:9836;height:7100" coordorigin="40874,1785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      <v:rect id="Rectangle 48" o:spid="_x0000_s1236" style="position:absolute;left:40874;top:1785;width:9836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zPjMIA&#10;AADcAAAADwAAAGRycy9kb3ducmV2LnhtbERPzWrCQBC+F3yHZQRvdRMpJkRXKYVi6UUafYAhO03S&#10;ZmfD7sbEPr0rCL3Nx/c72/1kOnEh51vLCtJlAoK4srrlWsH59P6cg/ABWWNnmRRcycN+N3vaYqHt&#10;yF90KUMtYgj7AhU0IfSFlL5qyKBf2p44ct/WGQwRulpqh2MMN51cJclaGmw5NjTY01tD1W85GAU2&#10;PYbP0/gyMI3ukLc/VfeX5Uot5tPrBkSgKfyLH+4PHedna7g/Ey+Qu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vM+MwgAAANwAAAAPAAAAAAAAAAAAAAAAAJgCAABkcnMvZG93&#10;bnJldi54bWxQSwUGAAAAAAQABAD1AAAAhwMAAAAA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49" o:spid="_x0000_s1237" style="position:absolute;left:40874;top:5314;width:9836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BqF8AA&#10;AADcAAAADwAAAGRycy9kb3ducmV2LnhtbERP24rCMBB9F/yHMIJvmrqILdUoIiy77It4+YChGdtq&#10;MylJtN39+o0g+DaHc53VpjeNeJDztWUFs2kCgriwuuZSwfn0OclA+ICssbFMCn7Jw2Y9HKww17bj&#10;Az2OoRQxhH2OCqoQ2lxKX1Rk0E9tSxy5i3UGQ4SulNphF8NNIz+SZCEN1hwbKmxpV1FxO96NAjvb&#10;h59TN78zde4rq69F85dmSo1H/XYJIlAf3uKX+1vH+WkKz2fiBXL9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PBqF8AAAADcAAAADwAAAAAAAAAAAAAAAACYAgAAZHJzL2Rvd25y&#10;ZXYueG1sUEsFBgAAAAAEAAQA9QAAAIUDAAAAAA=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group id="Group 50" o:spid="_x0000_s1238" style="position:absolute;left:36135;top:3570;width:9837;height:7100" coordorigin="36135,3570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      <v:rect id="Rectangle 51" o:spid="_x0000_s1239" style="position:absolute;left:36135;top:3570;width:9837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Nb/sEA&#10;AADcAAAADwAAAGRycy9kb3ducmV2LnhtbERP24rCMBB9F/yHMIJvmiqy1q5RRBDFl8XLBwzNbNvd&#10;ZlKSaKtfbxYWfJvDuc5y3Zla3Mn5yrKCyTgBQZxbXXGh4HrZjVIQPiBrrC2Tggd5WK/6vSVm2rZ8&#10;ovs5FCKGsM9QQRlCk0np85IM+rFtiCP3bZ3BEKErpHbYxnBTy2mSfEiDFceGEhvalpT/nm9GgZ18&#10;heOlnd2YWrdPq5+8fs5TpYaDbvMJIlAX3uJ/90HH+fMF/D0TL5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jW/7BAAAA3AAAAA8AAAAAAAAAAAAAAAAAmAIAAGRycy9kb3du&#10;cmV2LnhtbFBLBQYAAAAABAAEAPUAAACG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52" o:spid="_x0000_s1240" style="position:absolute;left:36135;top:7100;width:9837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yCRMQA&#10;AADcAAAADwAAAGRycy9kb3ducmV2LnhtbESP3WrCQBCF7wu+wzKCd3VjEQ3RVUQoLb0Rfx5gyI5J&#10;NDsbdleT9uk7F4XezXDOnPPNeju4Vj0pxMazgdk0A0VcettwZeByfn/NQcWEbLH1TAa+KcJ2M3pZ&#10;Y2F9z0d6nlKlJIRjgQbqlLpC61jW5DBOfUcs2tUHh0nWUGkbsJdw1+q3LFtohw1LQ40d7Wsq76eH&#10;M+Bnh/R17ucPpj585M2tbH+WuTGT8bBbgUo0pH/z3/WnFfxc8OUZm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MgkTEAAAA3AAAAA8AAAAAAAAAAAAAAAAAmAIAAGRycy9k&#10;b3ducmV2LnhtbFBLBQYAAAAABAAEAPUAAACJ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1E74B3" w:rsidRPr="003B5F54" w:rsidRDefault="001E74B3" w:rsidP="001E74B3">
      <w:r>
        <w:t xml:space="preserve">^ на примере языка </w:t>
      </w:r>
      <w:r>
        <w:rPr>
          <w:lang w:val="en-US"/>
        </w:rPr>
        <w:t>SIMULA</w:t>
      </w:r>
    </w:p>
    <w:p w:rsidR="001E74B3" w:rsidRDefault="001E74B3" w:rsidP="001E74B3">
      <w:pPr>
        <w:pStyle w:val="2"/>
      </w:pPr>
      <w:bookmarkStart w:id="24" w:name="_Toc441244413"/>
      <w:r>
        <w:t>Языки моделирования</w:t>
      </w:r>
      <w:bookmarkEnd w:id="24"/>
    </w:p>
    <w:p w:rsidR="001E74B3" w:rsidRDefault="001E74B3" w:rsidP="001E74B3">
      <w:r>
        <w:t>Самый мощный – класс языков на базе Симулы. Простота применения – здесь выигрывает ГПСС. Предпочтение пользователей – язык на базе СимСкрипта.</w:t>
      </w:r>
    </w:p>
    <w:p w:rsidR="001E74B3" w:rsidRDefault="001E74B3" w:rsidP="001E74B3">
      <w:r>
        <w:rPr>
          <w:lang w:val="en-US"/>
        </w:rPr>
        <w:t>ARENA</w:t>
      </w:r>
      <w:r>
        <w:t>.Предназначена для моделирования производственных и бизнес-процессов. Реализует дискретные модели. Имеется набор стандартных блоков и процессов при использовании графических компонент. Обеспечивает поддержку анимации.</w:t>
      </w:r>
    </w:p>
    <w:p w:rsidR="001E74B3" w:rsidRDefault="001E74B3" w:rsidP="001E74B3">
      <w:r>
        <w:rPr>
          <w:lang w:val="en-US"/>
        </w:rPr>
        <w:t>EXTENT</w:t>
      </w:r>
      <w:r>
        <w:t>. В основном ориентирована на моделирование экономических процессов, стратегического планирования. Реализует дискретные модели. Имеются блоки функциональных преобразований при использовании графических компонент для визуального моделирования.</w:t>
      </w:r>
    </w:p>
    <w:p w:rsidR="001E74B3" w:rsidRDefault="001E74B3" w:rsidP="001E74B3">
      <w:r>
        <w:rPr>
          <w:lang w:val="en-US"/>
        </w:rPr>
        <w:t>GPSS</w:t>
      </w:r>
      <w:r w:rsidRPr="009C5BCC">
        <w:rPr>
          <w:lang w:val="en-US"/>
        </w:rPr>
        <w:t>-</w:t>
      </w:r>
      <w:r>
        <w:rPr>
          <w:lang w:val="en-US"/>
        </w:rPr>
        <w:t>world</w:t>
      </w:r>
      <w:r w:rsidRPr="009C5BCC">
        <w:rPr>
          <w:lang w:val="en-US"/>
        </w:rPr>
        <w:t xml:space="preserve"> (</w:t>
      </w:r>
      <w:r>
        <w:rPr>
          <w:lang w:val="en-US"/>
        </w:rPr>
        <w:t>General Purpose System Simulation</w:t>
      </w:r>
      <w:r w:rsidRPr="009C5BCC">
        <w:rPr>
          <w:lang w:val="en-US"/>
        </w:rPr>
        <w:t>).</w:t>
      </w:r>
      <w:r>
        <w:rPr>
          <w:lang w:val="en-US"/>
        </w:rPr>
        <w:t xml:space="preserve"> </w:t>
      </w:r>
      <w:r>
        <w:t>Предназначена для моделирования систем массового обслуживания, транспортных потоков, производственных линий. Реализует дискретные модели. Недостаток – не обеспечивает в должной степени поддержку анимации.</w:t>
      </w:r>
    </w:p>
    <w:p w:rsidR="001E74B3" w:rsidRDefault="001E74B3" w:rsidP="001E74B3">
      <w:r>
        <w:t xml:space="preserve">Группа систем </w:t>
      </w:r>
      <w:r>
        <w:rPr>
          <w:lang w:val="en-US"/>
        </w:rPr>
        <w:t>IThinkAnalyst</w:t>
      </w:r>
      <w:r w:rsidRPr="009C5BCC">
        <w:t xml:space="preserve">. </w:t>
      </w:r>
      <w:r>
        <w:t>Системы, предназначенные в основном для моделирования финансовой деятельности, реинжиниринга</w:t>
      </w:r>
    </w:p>
    <w:p w:rsidR="001E74B3" w:rsidRDefault="001E74B3" w:rsidP="001E74B3">
      <w:r>
        <w:rPr>
          <w:lang w:val="en-US"/>
        </w:rPr>
        <w:t>MatLab</w:t>
      </w:r>
      <w:r w:rsidRPr="00C22400">
        <w:t xml:space="preserve"> + </w:t>
      </w:r>
      <w:r>
        <w:rPr>
          <w:lang w:val="en-US"/>
        </w:rPr>
        <w:t>SIMULINK</w:t>
      </w:r>
      <w:r w:rsidRPr="00C22400">
        <w:t>.</w:t>
      </w:r>
      <w:r>
        <w:t xml:space="preserve"> Многофункциональная система моделирования информационных и управляющих систем.</w:t>
      </w:r>
    </w:p>
    <w:p w:rsidR="001E74B3" w:rsidRDefault="001E74B3" w:rsidP="001E74B3">
      <w:r>
        <w:t>Система РДО (ресурсы-действия-объекты). Заточена под моделирование производственных процессов.</w:t>
      </w:r>
    </w:p>
    <w:p w:rsidR="001E74B3" w:rsidRDefault="001E74B3" w:rsidP="001E74B3">
      <w:r>
        <w:rPr>
          <w:lang w:val="en-US"/>
        </w:rPr>
        <w:t>AnyLogic</w:t>
      </w:r>
      <w:r w:rsidRPr="003B5F54">
        <w:t>.</w:t>
      </w:r>
      <w:r>
        <w:t xml:space="preserve"> Многоцелевая система моделирования сложных систем широкого назначения. Моделируются как дискретные, так и непрерывные системы.</w:t>
      </w:r>
    </w:p>
    <w:p w:rsidR="001E74B3" w:rsidRDefault="001E74B3" w:rsidP="001E74B3">
      <w:pPr>
        <w:pStyle w:val="2"/>
      </w:pPr>
      <w:bookmarkStart w:id="25" w:name="_Toc441244414"/>
      <w:r>
        <w:t>Возможности программного обеспечения</w:t>
      </w:r>
      <w:bookmarkEnd w:id="25"/>
    </w:p>
    <w:p w:rsidR="001E74B3" w:rsidRDefault="001E74B3" w:rsidP="001E74B3">
      <w:r>
        <w:t>Наличие анимации и динамической графики. Анимация используется для представления сути ИМ для руководителя. Также отладка программы и определение неправильности модели.</w:t>
      </w:r>
    </w:p>
    <w:p w:rsidR="001E74B3" w:rsidRDefault="001E74B3" w:rsidP="001E74B3">
      <w:r>
        <w:t>Два основных типа анимации: совместная (осуществляется во время прогона ИМ) и раздельная.</w:t>
      </w:r>
    </w:p>
    <w:p w:rsidR="001E74B3" w:rsidRDefault="001E74B3" w:rsidP="001E74B3">
      <w:r>
        <w:t>Статистические возможности.</w:t>
      </w:r>
    </w:p>
    <w:p w:rsidR="001E74B3" w:rsidRDefault="001E74B3" w:rsidP="001E74B3">
      <w:r>
        <w:t>Наличие разнокалиберных генераторов случайных чисел.</w:t>
      </w:r>
    </w:p>
    <w:p w:rsidR="001E74B3" w:rsidRDefault="001E74B3" w:rsidP="001E74B3">
      <w:r>
        <w:t>Использование объектных технологий.</w:t>
      </w:r>
    </w:p>
    <w:p w:rsidR="001E74B3" w:rsidRDefault="001E74B3" w:rsidP="001E74B3">
      <w:r>
        <w:lastRenderedPageBreak/>
        <w:t>Преимущества объектно-ориентированного моделирования: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Обеспечивает возможность повторного использования объектов и удобство их параметрической настройк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Реализуется иерархический подход к моделированию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Упрощает изменения модел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Предоставляет возможность разработки модели несколькими коллективами.</w:t>
      </w:r>
    </w:p>
    <w:p w:rsidR="001E74B3" w:rsidRDefault="001E74B3" w:rsidP="001E74B3">
      <w:r>
        <w:t>Недостаток – проблема обучения такому подходу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Pr="003777EA" w:rsidRDefault="001E74B3" w:rsidP="001E74B3">
      <w:pPr>
        <w:rPr>
          <w:lang w:val="en-US"/>
        </w:rPr>
      </w:pPr>
      <w:r w:rsidRPr="003777EA">
        <w:rPr>
          <w:lang w:val="en-US"/>
        </w:rPr>
        <w:t>14.12.15 -------------------------------------------------------------</w:t>
      </w:r>
    </w:p>
    <w:p w:rsidR="001E74B3" w:rsidRDefault="001E74B3" w:rsidP="001E74B3">
      <w:pPr>
        <w:pStyle w:val="1"/>
        <w:rPr>
          <w:lang w:val="en-US"/>
        </w:rPr>
      </w:pPr>
      <w:bookmarkStart w:id="26" w:name="_Toc441244415"/>
      <w:r>
        <w:rPr>
          <w:lang w:val="en-US"/>
        </w:rPr>
        <w:t>General Purpose System Simulation</w:t>
      </w:r>
      <w:bookmarkEnd w:id="26"/>
    </w:p>
    <w:p w:rsidR="001E74B3" w:rsidRDefault="001E74B3" w:rsidP="001E74B3">
      <w:r>
        <w:t>Общецелевая</w:t>
      </w:r>
      <w:r w:rsidRPr="003777EA">
        <w:rPr>
          <w:lang w:val="en-US"/>
        </w:rPr>
        <w:t xml:space="preserve"> </w:t>
      </w:r>
      <w:r>
        <w:t>система</w:t>
      </w:r>
      <w:r w:rsidRPr="003777EA">
        <w:rPr>
          <w:lang w:val="en-US"/>
        </w:rPr>
        <w:t xml:space="preserve"> </w:t>
      </w:r>
      <w:r>
        <w:t>моделирования</w:t>
      </w:r>
      <w:r w:rsidRPr="003777EA">
        <w:rPr>
          <w:lang w:val="en-US"/>
        </w:rPr>
        <w:t xml:space="preserve">. </w:t>
      </w:r>
      <w:r>
        <w:t>Весь пакет построен в предположении, что моделью сложной дискретной системы является описание её элементов и логических правил их взаимодействия в процессе функционирования системы. Для определения класса моделируемых систем можно выделить конечный набор абстрактных элементов, называемых объектами. Набор логических правил также ограничен и может быть описан небольшим количеством стандартных операций.</w:t>
      </w:r>
    </w:p>
    <w:p w:rsidR="001E74B3" w:rsidRDefault="001E74B3" w:rsidP="001E74B3">
      <w:r>
        <w:t>Объекты ГПСС делят на 7 категорий и 14 типов: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динамическая. Тип – транзакты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операционная. Тип – блок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аппаратная. Устройства, память, ключ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вычислительная. Переменные (арифметические, булевские), функци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стати</w:t>
      </w:r>
      <w:r w:rsidR="00CD64E1">
        <w:t>сти</w:t>
      </w:r>
      <w:r>
        <w:t>ческая. Таблицы</w:t>
      </w:r>
      <w:r w:rsidR="00CD64E1">
        <w:t>, очеред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запоминающая. Ячейки</w:t>
      </w:r>
      <w:r w:rsidR="00CD64E1">
        <w:t>, матрицы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группирующая. Списки пользователя, группы</w:t>
      </w:r>
    </w:p>
    <w:p w:rsidR="001E74B3" w:rsidRDefault="001E74B3" w:rsidP="001E74B3">
      <w:r>
        <w:t>Перед изложением программы можно встретить блок-схему, где каждый макрос отображается графически.</w:t>
      </w:r>
    </w:p>
    <w:p w:rsidR="001E74B3" w:rsidRDefault="001E74B3" w:rsidP="001E74B3">
      <w:r>
        <w:t>Основой системы является программа, описывающая функционирование выделенного конечного набора объектов и специализированная диспетчеризирующая программа (программа-симулятор), которая выполняет следующие функции: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Обеспечение заданных маршрутов продвижения динамических объектов (транзактов).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Планирование событий, происходящих в модели, путем регистрации времени наступления каждого и выполнение в нарастающей временной последовательности.</w:t>
      </w:r>
    </w:p>
    <w:p w:rsidR="001E74B3" w:rsidRDefault="001E74B3" w:rsidP="001E74B3">
      <w:r>
        <w:t>Динамическими объектами являются транзакты (сообщения), которые представляют собой единицы исследуемых потоков и производят ряд определенных действий, продвигаясь по фиксированной структуре (всем остальным блокам, кроме динамических)</w:t>
      </w:r>
    </w:p>
    <w:p w:rsidR="001E74B3" w:rsidRDefault="001E74B3" w:rsidP="001E74B3">
      <w:r>
        <w:t>Операционные объекты – блоки, задающие логику функционирования модели и пути движения транзактов. Как правило, между объектами аппаратной категории.</w:t>
      </w:r>
    </w:p>
    <w:p w:rsidR="001E74B3" w:rsidRDefault="001E74B3" w:rsidP="001E74B3">
      <w:r>
        <w:t>Аппаратные объекты – абстрактные элементы, на которые может быть декомпозировано оборудование реальной системы. Воздействуя на эти объекты, транзакты могут изменять их состояния и влиять на движение других транзактов.</w:t>
      </w:r>
    </w:p>
    <w:p w:rsidR="001E74B3" w:rsidRDefault="001E74B3" w:rsidP="001E74B3">
      <w:r>
        <w:t>Вычислительная категория – служит для описания таких ситуаций в процессе моделирования, когда связи между компонентами моделируемой системы наиболее просто и компактно выражаются в виде математических соотношений.</w:t>
      </w:r>
    </w:p>
    <w:p w:rsidR="001E74B3" w:rsidRDefault="001E74B3" w:rsidP="001E74B3">
      <w:r>
        <w:lastRenderedPageBreak/>
        <w:t>В процессе моделирования системы и взаимодействия объектов друг с другом, происходят изменения атрибутов и преобразования их значений. Такие преобразования называются событиями.</w:t>
      </w:r>
    </w:p>
    <w:p w:rsidR="001E74B3" w:rsidRDefault="001E74B3" w:rsidP="001E74B3">
      <w:r>
        <w:t>Каждому объекту присущи атрибуты, которые описывают его состояние в данный момент времени. Значения атрибутов могут быть арифметическими или логическими. Бо̀льшая часть атрибутов недоступна для пользователя – атрибуты, которые необходимо адресовать, называются стандартными числовыми \ логическими атрибутами.</w:t>
      </w:r>
    </w:p>
    <w:p w:rsidR="001E74B3" w:rsidRDefault="001E74B3" w:rsidP="001E74B3">
      <w:r>
        <w:t>В языке делается рекомендация – название своих собственных переменных – не менее чем 3-4 символа, чтобы случайно не попасть в стандартный числовой атрибут.</w:t>
      </w:r>
    </w:p>
    <w:p w:rsidR="001E74B3" w:rsidRDefault="001E74B3" w:rsidP="001E74B3">
      <w:r>
        <w:t>Управляющие средства языка – команды (</w:t>
      </w:r>
      <w:r>
        <w:rPr>
          <w:lang w:val="en-US"/>
        </w:rPr>
        <w:t>start</w:t>
      </w:r>
      <w:r w:rsidRPr="00B249F8">
        <w:t xml:space="preserve">, </w:t>
      </w:r>
      <w:r>
        <w:rPr>
          <w:lang w:val="en-US"/>
        </w:rPr>
        <w:t>show</w:t>
      </w:r>
      <w:r w:rsidRPr="00B249F8">
        <w:t>)</w:t>
      </w:r>
      <w:r>
        <w:t>.</w:t>
      </w:r>
      <w:r w:rsidRPr="00B249F8">
        <w:t xml:space="preserve"> </w:t>
      </w:r>
      <w:r>
        <w:t>Есть определенные требования к написанию команд. Раньше существовало строгое разграничение по полям – вначале метки, затем команды, под конец комментарии.</w:t>
      </w:r>
    </w:p>
    <w:p w:rsidR="001E74B3" w:rsidRPr="003777EA" w:rsidRDefault="001E74B3" w:rsidP="001E74B3">
      <w:r>
        <w:t xml:space="preserve">Результаты можно видеть не только в отчете (стандартными средствами) но и в различных окнах, а также на строимых графиках (команда </w:t>
      </w:r>
      <w:r>
        <w:rPr>
          <w:lang w:val="en-US"/>
        </w:rPr>
        <w:t>plot</w:t>
      </w:r>
      <w:r w:rsidRPr="00B249F8">
        <w:t>)</w:t>
      </w:r>
      <w:r>
        <w:t>.</w:t>
      </w:r>
    </w:p>
    <w:p w:rsidR="001E74B3" w:rsidRDefault="001E74B3" w:rsidP="001E74B3">
      <w:pPr>
        <w:pStyle w:val="2"/>
      </w:pPr>
      <w:bookmarkStart w:id="27" w:name="_Toc441244416"/>
      <w:r>
        <w:t>Принципы построения и организации</w:t>
      </w:r>
      <w:bookmarkEnd w:id="27"/>
    </w:p>
    <w:p w:rsidR="001E74B3" w:rsidRDefault="001E74B3" w:rsidP="001E74B3">
      <w:r>
        <w:t>Имеется два типа основных объектов – транзакты и блоки. Практически все изменения состояния модели системы происходят в результате входа транзактов в блоки и выполнения блоками своих функций. С блоками непосредственно связаны: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Операционные – изменяют процесс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Вывода – печать промежуточных результатов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, управляющие процессом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 редактирования</w:t>
      </w:r>
    </w:p>
    <w:p w:rsidR="001E74B3" w:rsidRDefault="001E74B3" w:rsidP="001E74B3">
      <w:r>
        <w:t xml:space="preserve">Команда </w:t>
      </w:r>
      <w:r>
        <w:rPr>
          <w:lang w:val="en-US"/>
        </w:rPr>
        <w:t>ANOVA</w:t>
      </w:r>
      <w:r w:rsidRPr="00B249F8">
        <w:t xml:space="preserve"> – </w:t>
      </w:r>
      <w:r>
        <w:t>реализует дисперсионный анализ по характеристике.</w:t>
      </w:r>
    </w:p>
    <w:p w:rsidR="001E74B3" w:rsidRDefault="001E74B3" w:rsidP="001E74B3">
      <w:r>
        <w:t>Всем блокам присваиваются номера, чтобы можно было к ним обратиться.</w:t>
      </w:r>
    </w:p>
    <w:p w:rsidR="001E74B3" w:rsidRDefault="001E74B3" w:rsidP="001E74B3">
      <w:r>
        <w:t>Транзакты представляют собой не только единицы потока, но и описания динамических процессов в реальных системах. Они могут описывать реальные физические объекты (автомобиль на бензоколонке) и нефизические (канальные программы).</w:t>
      </w:r>
    </w:p>
    <w:p w:rsidR="001E74B3" w:rsidRDefault="001E74B3" w:rsidP="001E74B3">
      <w:r>
        <w:t>Транзакты можно генерировать и уничтожать. Основным атрибутом транзакта являются параметры – 0..1020 штук. Параметр может быть словом, полусловом, байтом или плавающей точкой. Также важным атрибутом является приоритет – он изменяется от 0 до 127. В случае, когда два транзакта  соперничают при занятии устройства, первым обрабатывается тот, у которого приоритет выше. Если приоритеты одинаковые, то сначала обрабатывается тот, у которого время ожидания обработки больше.</w:t>
      </w:r>
    </w:p>
    <w:p w:rsidR="001E74B3" w:rsidRPr="001E74B3" w:rsidRDefault="001E74B3" w:rsidP="001E74B3">
      <w:pPr>
        <w:pStyle w:val="2"/>
      </w:pPr>
      <w:bookmarkStart w:id="28" w:name="_Toc441244417"/>
      <w:r>
        <w:t xml:space="preserve">Классификация блоков </w:t>
      </w:r>
      <w:r>
        <w:rPr>
          <w:lang w:val="en-US"/>
        </w:rPr>
        <w:t>GPSS</w:t>
      </w:r>
      <w:bookmarkEnd w:id="28"/>
    </w:p>
    <w:p w:rsidR="001E74B3" w:rsidRDefault="001E74B3" w:rsidP="001E74B3">
      <w:pPr>
        <w:rPr>
          <w:rFonts w:eastAsiaTheme="minorEastAsia"/>
        </w:rPr>
      </w:pPr>
      <w:r>
        <w:t xml:space="preserve">Блоки используются для описания функций и управляют движениями транзактов. У каждого блока имеются два стандартных числовых атрибута (СЧА)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– счетчик входов в блок (ожидающий счетчик), который содержит в себе номер текущего транзакта, находящегося в блоке.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– общий счетчик транзактов, поступивших в блок с начального момента моделирования или с момента обнуле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ве управляющие команды </w:t>
      </w:r>
      <w:r w:rsidRPr="00B1486A">
        <w:rPr>
          <w:rFonts w:eastAsiaTheme="minorEastAsia"/>
        </w:rPr>
        <w:t xml:space="preserve">– </w:t>
      </w:r>
      <w:r>
        <w:rPr>
          <w:rFonts w:eastAsiaTheme="minorEastAsia"/>
          <w:lang w:val="en-US"/>
        </w:rPr>
        <w:t>RESET</w:t>
      </w:r>
      <w:r w:rsidRPr="00B1486A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CLEAR</w:t>
      </w:r>
      <w:r>
        <w:rPr>
          <w:rFonts w:eastAsiaTheme="minorEastAsia"/>
        </w:rPr>
        <w:t>. Первая – сбрасывает временные счетчики, вторая – обнуляет всю модел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По назначению вводится следующая классификация блоков: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E91E98">
        <w:rPr>
          <w:rFonts w:eastAsiaTheme="minorEastAsia"/>
        </w:rPr>
        <w:t xml:space="preserve">Блоки, осуществляющие </w:t>
      </w:r>
      <w:r>
        <w:rPr>
          <w:rFonts w:eastAsiaTheme="minorEastAsia"/>
        </w:rPr>
        <w:t>модификацию атрибутов транзактов.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Временная задержка: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DVANCE</w:t>
      </w:r>
      <w:r>
        <w:rPr>
          <w:rFonts w:eastAsiaTheme="minorEastAsia"/>
        </w:rPr>
        <w:t xml:space="preserve"> (при использовании функций – потребуется производить масштабирование</w:t>
      </w:r>
      <w:r w:rsidR="00D13D83">
        <w:rPr>
          <w:rFonts w:eastAsiaTheme="minorEastAsia"/>
        </w:rPr>
        <w:t>)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Генерирование и уничтожение транзактов: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ENERATE</w:t>
      </w:r>
      <w:r>
        <w:rPr>
          <w:rFonts w:eastAsiaTheme="minorEastAsia"/>
        </w:rPr>
        <w:t xml:space="preserve"> (второй параметр – модификатор)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RMINATE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SPLIT</w:t>
      </w:r>
      <w:r w:rsidRPr="00E91E98">
        <w:rPr>
          <w:rFonts w:eastAsiaTheme="minorEastAsia"/>
        </w:rPr>
        <w:t xml:space="preserve"> – </w:t>
      </w:r>
      <w:r>
        <w:rPr>
          <w:rFonts w:eastAsiaTheme="minorEastAsia"/>
        </w:rPr>
        <w:t>берёт транзакт и создаёт копии одного «ансамбля» транзактов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lastRenderedPageBreak/>
        <w:t>ASSEM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Синхронизация движения нескольких транзактов: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MATCH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ATHER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Изменение параметров транзактов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ASSIG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INDEX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ARK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  <w:lang w:val="en-US"/>
        </w:rPr>
        <w:tab/>
      </w:r>
      <w:r>
        <w:rPr>
          <w:rFonts w:eastAsiaTheme="minorEastAsia"/>
        </w:rPr>
        <w:t>Изменение</w:t>
      </w:r>
      <w:r w:rsidRPr="003777EA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>приоритета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IORITY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изменяющие последовательность передвижения транзактов (блоки передачи управления)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RANSFER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OP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ST</w:t>
      </w:r>
      <w:r w:rsidRPr="00E91E98">
        <w:rPr>
          <w:rFonts w:eastAsiaTheme="minorEastAsia"/>
        </w:rPr>
        <w:t xml:space="preserve"> (</w:t>
      </w:r>
      <w:r>
        <w:rPr>
          <w:rFonts w:eastAsiaTheme="minorEastAsia"/>
        </w:rPr>
        <w:t>устройство – занято ли, память – свободна ли)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GAT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вязанные с группирующей категорией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JOI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MO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XAMIN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CAN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LTER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охраняющие необходимые значения для дальнейшего использования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 xml:space="preserve">   </w:t>
      </w:r>
      <w:r>
        <w:rPr>
          <w:rFonts w:eastAsiaTheme="minorEastAsia"/>
          <w:lang w:val="en-US"/>
        </w:rPr>
        <w:t>SAVEVALUE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SAVEVALU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организующие использование объектов аппаратной категории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ab/>
      </w:r>
      <w:r>
        <w:rPr>
          <w:rFonts w:eastAsiaTheme="minorEastAsia"/>
        </w:rPr>
        <w:t>Устройств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EIZ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LEAS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EEMP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TUR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AVAIL (facilities avail)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F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UNAVAIL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>Памяти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NTER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EA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UNAVAIL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Ключи: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OGIC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</w:t>
      </w:r>
      <w:r>
        <w:rPr>
          <w:rFonts w:eastAsiaTheme="minorEastAsia"/>
          <w:lang w:val="en-US"/>
        </w:rPr>
        <w:t xml:space="preserve">, </w:t>
      </w:r>
      <w:r>
        <w:rPr>
          <w:rFonts w:eastAsiaTheme="minorEastAsia"/>
        </w:rPr>
        <w:t>обеспечивающие получение статистических результатов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QUEU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DEPAR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TA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ABULATE</w:t>
      </w:r>
    </w:p>
    <w:p w:rsidR="001E74B3" w:rsidRPr="00A34079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A34079">
        <w:rPr>
          <w:rFonts w:eastAsiaTheme="minorEastAsia"/>
          <w:lang w:val="en-US"/>
        </w:rPr>
        <w:t>TRACE, SELECT, HELP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 для организации цепей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INK</w:t>
      </w:r>
      <w:r>
        <w:rPr>
          <w:rFonts w:eastAsiaTheme="minorEastAsia"/>
          <w:lang w:val="en-US"/>
        </w:rPr>
        <w:br/>
        <w:t>UNLINK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Вспомогательные блоки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RIT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E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AD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REPORT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UPDATE</w:t>
      </w:r>
    </w:p>
    <w:p w:rsidR="001E74B3" w:rsidRDefault="001E74B3" w:rsidP="001E74B3">
      <w:pPr>
        <w:pStyle w:val="2"/>
      </w:pPr>
      <w:bookmarkStart w:id="29" w:name="_Toc441244418"/>
      <w:r>
        <w:lastRenderedPageBreak/>
        <w:t xml:space="preserve">Формант команды на языке </w:t>
      </w:r>
      <w:r>
        <w:rPr>
          <w:lang w:val="en-US"/>
        </w:rPr>
        <w:t>GPSS</w:t>
      </w:r>
      <w:bookmarkEnd w:id="29"/>
    </w:p>
    <w:p w:rsidR="001E74B3" w:rsidRDefault="001E74B3" w:rsidP="001E74B3">
      <w:r>
        <w:t>При описании схемы алгоритма с помощью языковых средств, каждый блок определяется с помощью отдельной команды независимо от редактора.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метки: символический адрес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операции: наименование типа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 xml:space="preserve">Поле операндов: перечисляются все операнды, присущие блоку, </w:t>
      </w:r>
      <w:r>
        <w:rPr>
          <w:lang w:val="en-US"/>
        </w:rPr>
        <w:t>A</w:t>
      </w:r>
      <w:r w:rsidRPr="00A34079">
        <w:t>..</w:t>
      </w:r>
      <w:r>
        <w:rPr>
          <w:lang w:val="en-US"/>
        </w:rPr>
        <w:t>H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;комментарий</w:t>
      </w:r>
    </w:p>
    <w:p w:rsidR="001E74B3" w:rsidRDefault="001E74B3" w:rsidP="001E74B3"/>
    <w:p w:rsidR="001E74B3" w:rsidRPr="003777EA" w:rsidRDefault="001E74B3" w:rsidP="001E74B3">
      <w:r>
        <w:t>21</w:t>
      </w:r>
      <w:r w:rsidRPr="003777EA">
        <w:rPr>
          <w:lang w:val="en-US"/>
        </w:rPr>
        <w:t>.12.15 -------------------------------------------------------------</w:t>
      </w:r>
    </w:p>
    <w:p w:rsidR="001E74B3" w:rsidRDefault="001E74B3" w:rsidP="001E74B3">
      <w:pPr>
        <w:pStyle w:val="1"/>
      </w:pPr>
      <w:bookmarkStart w:id="30" w:name="_Toc441244419"/>
      <w:r>
        <w:t xml:space="preserve">Структура управляющей программы на языке </w:t>
      </w:r>
      <w:r>
        <w:rPr>
          <w:lang w:val="en-US"/>
        </w:rPr>
        <w:t>GPSS</w:t>
      </w:r>
      <w:bookmarkEnd w:id="30"/>
    </w:p>
    <w:p w:rsidR="001E74B3" w:rsidRDefault="001E74B3" w:rsidP="001E74B3">
      <w:pPr>
        <w:rPr>
          <w:lang w:val="en-US"/>
        </w:rPr>
      </w:pPr>
      <w:r>
        <w:rPr>
          <w:lang w:val="en-US"/>
        </w:rPr>
        <w:t>Generate … Generate  Advance … Advance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162D7DFD" wp14:editId="6A472089">
            <wp:extent cx="6152515" cy="4152265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ддерживается сложная структура списков. С целью уменьшения времени на просмотр этих списков система ведёт два основных списка:</w:t>
      </w:r>
    </w:p>
    <w:p w:rsidR="001E74B3" w:rsidRDefault="001E74B3" w:rsidP="001E74B3">
      <w:r>
        <w:t xml:space="preserve">Список </w:t>
      </w:r>
      <w:r w:rsidRPr="00B852B1">
        <w:rPr>
          <w:b/>
        </w:rPr>
        <w:t>текущих событий</w:t>
      </w:r>
      <w:r>
        <w:t xml:space="preserve"> – включает все события, запланированные на текущий момент модельного времени, независимо от того условные они или безусловные.</w:t>
      </w:r>
    </w:p>
    <w:p w:rsidR="001E74B3" w:rsidRDefault="001E74B3" w:rsidP="001E74B3">
      <w:r>
        <w:t>Управляющая программа: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росматривает этот список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ытается переместить по модели те транзакты, для которых выполнены условия (время).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Если в этом списке таких транзактов нет, то обращается к списку будущих событий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ереносит все события, которые запланированы на ближайший момент модельного времени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Заново просматривает список.</w:t>
      </w:r>
    </w:p>
    <w:p w:rsidR="001E74B3" w:rsidRDefault="001E74B3" w:rsidP="001E74B3">
      <w:r>
        <w:t>Такой перенос также осуществляется в случае совпадения текущего времени со временем первого события в списке будущих событий.</w:t>
      </w:r>
    </w:p>
    <w:p w:rsidR="001E74B3" w:rsidRDefault="001E74B3" w:rsidP="001E74B3">
      <w:r>
        <w:lastRenderedPageBreak/>
        <w:t>В СТС транзакты размещены в порядке уменьшения приоритетов. Транзакты с одинаковыми приоритетами размещаются в соответствии с последовательностью поступления в список. Каждый транзакт СТС может находиться или в активном состоянии, или в состоянии задержки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В начальный момент (при выполнении оператора управления </w:t>
      </w:r>
      <w:r w:rsidRPr="00B852B1">
        <w:rPr>
          <w:lang w:val="en-US"/>
        </w:rPr>
        <w:t>START</w:t>
      </w:r>
      <w:r w:rsidRPr="000628B6">
        <w:t>)</w:t>
      </w:r>
      <w:r>
        <w:t xml:space="preserve"> управляющая программа обращается ко всем блокам </w:t>
      </w:r>
      <w:r w:rsidRPr="00B852B1">
        <w:rPr>
          <w:lang w:val="en-US"/>
        </w:rPr>
        <w:t>GENERATE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Каждый из них планирует момент появления транзактов и заносит их в СБС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Программа просматривает СТС (на данный момент в нем пусто)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Программа просматривает СБС все транзакты на ближайшее время, заносит в СТС и начинает продвигать модельное время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Если продвижение транзакта было задержано по какой-либо причине, не связанной с блоком </w:t>
      </w:r>
      <w:r w:rsidRPr="00B852B1">
        <w:rPr>
          <w:lang w:val="en-US"/>
        </w:rPr>
        <w:t>ADVANCE</w:t>
      </w:r>
      <w:r w:rsidRPr="00BB1D05">
        <w:t>,</w:t>
      </w:r>
      <w:r>
        <w:t xml:space="preserve"> то он остается в списке текущих событий и управляющая программа требует заново перемещать его далее по блокам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Если транзакт входит в блок адванс, то выход из этого блока для транзакта планируется и заносится в СБС.</w:t>
      </w:r>
    </w:p>
    <w:p w:rsidR="001E74B3" w:rsidRDefault="001E74B3" w:rsidP="001E74B3">
      <w:r>
        <w:t xml:space="preserve">СТС и СБС можно вывести на экран с помощью управляющей команды </w:t>
      </w:r>
      <w:r>
        <w:rPr>
          <w:lang w:val="en-US"/>
        </w:rPr>
        <w:t>EVENTS</w:t>
      </w:r>
      <w:r w:rsidRPr="009C26F8">
        <w:t>(?)</w:t>
      </w:r>
      <w:r>
        <w:t xml:space="preserve"> или в окне списков ГПСС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блокировок</w:t>
      </w:r>
      <w:r>
        <w:t xml:space="preserve"> – список транзактов, которые ожидают изменения состояния ресурса. Существует шесть видов таких списков, связанных с устройствами, семь связанных с памятями, и два связанных с логическими ключами.</w:t>
      </w:r>
      <w:r>
        <w:br/>
        <w:t>С устройствами используются списки для: занятых и незанятых, доступных и недоступных, работающих с прерываниями и без прерываний.</w:t>
      </w:r>
      <w:r>
        <w:br/>
        <w:t>Памяти: списки для заполненного, незаполненного, пустого непустого доступного недоступного.</w:t>
      </w:r>
      <w:r>
        <w:br/>
        <w:t>Ключи: списки для включенных\выключенных ключей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прерываний</w:t>
      </w:r>
      <w:r>
        <w:t xml:space="preserve"> – содержит прерванные во время обслуживания транзакты, а также транзакты, вызвавшие прерывания. Данный список используется для организации обслуживания одноканальных устройств по абсолютным приоритетам, что дает возможность организовать приоритетные дисциплины обслуживания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синхронизации</w:t>
      </w:r>
      <w:r>
        <w:t xml:space="preserve"> – содержит транзакты, которые на текущий момент ждут сравнения. Список работает с транзактами, полученными с помощью блока </w:t>
      </w:r>
      <w:r>
        <w:rPr>
          <w:lang w:val="en-US"/>
        </w:rPr>
        <w:t>SPLIT</w:t>
      </w:r>
      <w:r>
        <w:t xml:space="preserve"> – создает транзакты-копии, принадлежащие одному ансамблю; синхронизацию движения транзактов одного семейства выполняется блоком </w:t>
      </w:r>
      <w:r>
        <w:rPr>
          <w:lang w:val="en-US"/>
        </w:rPr>
        <w:t>MATCH</w:t>
      </w:r>
      <w:r>
        <w:t xml:space="preserve"> (также </w:t>
      </w:r>
      <w:r>
        <w:rPr>
          <w:lang w:val="en-US"/>
        </w:rPr>
        <w:t>ASSEMBLE</w:t>
      </w:r>
      <w:r>
        <w:t xml:space="preserve"> собирает все транзакты-копии и выдает один начальный, GATHER собирает заданное количество транзактов и задерживает их пока не соберётся нужное число копий).</w:t>
      </w:r>
      <w:r w:rsidRPr="0046262F">
        <w:t xml:space="preserve"> </w:t>
      </w:r>
    </w:p>
    <w:p w:rsidR="001E74B3" w:rsidRDefault="001E74B3" w:rsidP="001E74B3">
      <w:r>
        <w:t>Остановленные процессы находятся в СБС, СС и списке блокировок.</w:t>
      </w:r>
    </w:p>
    <w:p w:rsidR="001E74B3" w:rsidRDefault="001E74B3" w:rsidP="001E74B3">
      <w:r>
        <w:t xml:space="preserve">Список пользователя содержит транзакты, выведенные пользователем с помощью </w:t>
      </w:r>
      <w:r>
        <w:rPr>
          <w:lang w:val="en-US"/>
        </w:rPr>
        <w:t>LINK</w:t>
      </w:r>
      <w:r>
        <w:t xml:space="preserve"> и помещенные в список прерываний как неактивные. Управляющей программе они будут недоступны до </w:t>
      </w:r>
      <w:r>
        <w:rPr>
          <w:lang w:val="en-US"/>
        </w:rPr>
        <w:t>UNLINK</w:t>
      </w:r>
      <w:r>
        <w:t>.</w:t>
      </w:r>
    </w:p>
    <w:p w:rsidR="001E74B3" w:rsidRDefault="001E74B3" w:rsidP="001E74B3">
      <w:pPr>
        <w:pStyle w:val="2"/>
      </w:pPr>
      <w:bookmarkStart w:id="31" w:name="_Toc441244420"/>
      <w:r>
        <w:t xml:space="preserve">Функции </w:t>
      </w:r>
      <w:r>
        <w:rPr>
          <w:lang w:val="en-US"/>
        </w:rPr>
        <w:t>GPSS</w:t>
      </w:r>
      <w:bookmarkEnd w:id="31"/>
    </w:p>
    <w:p w:rsidR="001E74B3" w:rsidRDefault="001E74B3" w:rsidP="001E74B3">
      <w:r>
        <w:t>Функция – стандартный числовой атрибут, название и численная зависимость.</w:t>
      </w:r>
    </w:p>
    <w:p w:rsidR="001E74B3" w:rsidRDefault="001E74B3" w:rsidP="001E74B3">
      <w:r>
        <w:t xml:space="preserve">Два основных типа – дискретные и непрерывные. Пример: хранилище </w:t>
      </w:r>
      <w:r>
        <w:rPr>
          <w:lang w:val="en-US"/>
        </w:rPr>
        <w:t>S</w:t>
      </w:r>
      <w:r>
        <w:t xml:space="preserve"> с занятой памятью </w:t>
      </w:r>
      <w:r>
        <w:rPr>
          <w:lang w:val="en-US"/>
        </w:rPr>
        <w:t>SMemory</w:t>
      </w:r>
      <w:r>
        <w:t>. Дискретная функция:</w:t>
      </w:r>
    </w:p>
    <w:p w:rsidR="001E74B3" w:rsidRPr="00871425" w:rsidRDefault="001E74B3" w:rsidP="001E74B3">
      <w:pPr>
        <w:rPr>
          <w:i/>
        </w:rPr>
      </w:pPr>
      <w:r w:rsidRPr="004B111B">
        <w:rPr>
          <w:lang w:val="en-US"/>
        </w:rPr>
        <w:t>Func</w:t>
      </w:r>
      <w:r w:rsidRPr="004B111B">
        <w:t>1</w:t>
      </w:r>
      <w:r w:rsidRPr="004B111B">
        <w:tab/>
      </w:r>
      <w:r w:rsidRPr="004B111B">
        <w:rPr>
          <w:lang w:val="en-US"/>
        </w:rPr>
        <w:t>FUNCTION</w:t>
      </w:r>
      <w:r w:rsidRPr="004B111B">
        <w:t xml:space="preserve"> </w:t>
      </w:r>
      <w:r w:rsidRPr="004B111B">
        <w:rPr>
          <w:lang w:val="en-US"/>
        </w:rPr>
        <w:t>S</w:t>
      </w:r>
      <w:r w:rsidRPr="001D3465">
        <w:t>$</w:t>
      </w:r>
      <w:r w:rsidRPr="004B111B">
        <w:rPr>
          <w:lang w:val="en-US"/>
        </w:rPr>
        <w:t>Mem</w:t>
      </w:r>
      <w:r w:rsidRPr="004B111B">
        <w:t xml:space="preserve">, </w:t>
      </w:r>
      <w:r w:rsidRPr="004B111B">
        <w:rPr>
          <w:lang w:val="en-US"/>
        </w:rPr>
        <w:t>D</w:t>
      </w:r>
      <w:r w:rsidRPr="004B111B">
        <w:t xml:space="preserve">3 </w:t>
      </w:r>
      <w:r w:rsidRPr="004B111B">
        <w:rPr>
          <w:i/>
        </w:rPr>
        <w:t>; дискретная по трем точкам</w:t>
      </w:r>
      <w:r>
        <w:rPr>
          <w:i/>
        </w:rPr>
        <w:t xml:space="preserve">, ещё </w:t>
      </w:r>
      <w:r>
        <w:rPr>
          <w:i/>
          <w:lang w:val="en-US"/>
        </w:rPr>
        <w:t>C</w:t>
      </w:r>
      <w:r w:rsidRPr="001D3465">
        <w:rPr>
          <w:i/>
        </w:rPr>
        <w:t xml:space="preserve">, </w:t>
      </w:r>
      <w:r>
        <w:rPr>
          <w:i/>
          <w:lang w:val="en-US"/>
        </w:rPr>
        <w:t>M</w:t>
      </w:r>
      <w:r w:rsidRPr="001D3465">
        <w:rPr>
          <w:i/>
        </w:rPr>
        <w:t xml:space="preserve">, </w:t>
      </w:r>
      <w:r>
        <w:rPr>
          <w:i/>
          <w:lang w:val="en-US"/>
        </w:rPr>
        <w:t>L</w:t>
      </w:r>
      <w:r w:rsidRPr="001D3465">
        <w:rPr>
          <w:i/>
        </w:rPr>
        <w:t xml:space="preserve">, …, </w:t>
      </w:r>
      <w:r>
        <w:rPr>
          <w:i/>
          <w:lang w:val="en-US"/>
        </w:rPr>
        <w:t>S</w:t>
      </w:r>
      <w:r w:rsidRPr="00871425">
        <w:rPr>
          <w:i/>
        </w:rPr>
        <w:t xml:space="preserve"> </w:t>
      </w:r>
      <w:r>
        <w:rPr>
          <w:i/>
        </w:rPr>
        <w:t>–</w:t>
      </w:r>
      <w:r w:rsidRPr="00871425">
        <w:rPr>
          <w:i/>
        </w:rPr>
        <w:t xml:space="preserve"> </w:t>
      </w:r>
      <w:r>
        <w:rPr>
          <w:i/>
        </w:rPr>
        <w:t>стандартный числовой атрибут</w:t>
      </w:r>
    </w:p>
    <w:p w:rsidR="001E74B3" w:rsidRDefault="001E74B3" w:rsidP="001E74B3">
      <w:pPr>
        <w:rPr>
          <w:i/>
          <w:lang w:val="en-US"/>
        </w:rPr>
      </w:pPr>
      <w:r w:rsidRPr="004B111B">
        <w:tab/>
        <w:t>5,12 / 9,20 / 12,6</w:t>
      </w:r>
      <w:r>
        <w:t xml:space="preserve"> </w:t>
      </w:r>
      <w:r w:rsidRPr="001D3465">
        <w:rPr>
          <w:i/>
        </w:rPr>
        <w:t>; дробная часть различается точкой</w:t>
      </w:r>
    </w:p>
    <w:p w:rsidR="001E74B3" w:rsidRPr="00EB6729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63306E2B" wp14:editId="53FF5624">
                <wp:extent cx="2212592" cy="1419225"/>
                <wp:effectExtent l="0" t="0" r="16510" b="9525"/>
                <wp:docPr id="5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12592" cy="1419225"/>
                          <a:chOff x="0" y="0"/>
                          <a:chExt cx="3816424" cy="2448272"/>
                        </a:xfrm>
                      </wpg:grpSpPr>
                      <wps:wsp>
                        <wps:cNvPr id="6" name="Straight Connector 4"/>
                        <wps:cNvCnPr/>
                        <wps:spPr>
                          <a:xfrm>
                            <a:off x="360040" y="1224136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Straight Connector 6"/>
                        <wps:cNvCnPr/>
                        <wps:spPr>
                          <a:xfrm>
                            <a:off x="144016" y="0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Connector 8"/>
                        <wps:cNvCnPr/>
                        <wps:spPr>
                          <a:xfrm>
                            <a:off x="0" y="2304256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Connector 9"/>
                        <wps:cNvCnPr/>
                        <wps:spPr>
                          <a:xfrm>
                            <a:off x="1512168" y="360040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Connector 11"/>
                        <wps:cNvCnPr/>
                        <wps:spPr>
                          <a:xfrm>
                            <a:off x="2664296" y="1784744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" o:spid="_x0000_s1026" style="width:174.2pt;height:111.75pt;mso-position-horizontal-relative:char;mso-position-vertical-relative:line" coordsize="38164,244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">
                <v:line id="Straight Connector 4" o:spid="_x0000_s1027" style="position:absolute;visibility:visible;mso-wrap-style:square" from="3600,12241" to="1512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YkaMIAAADaAAAADwAAAGRycy9kb3ducmV2LnhtbESPX2vCMBTF3wd+h3CFvc3UDWRUYymC&#10;sBcf7MbUt0tzbYvJTU2ird9+GQz2eDh/fpxVMVoj7uRD51jBfJaBIK6d7rhR8PW5fXkHESKyRuOY&#10;FDwoQLGePK0w127gPd2r2Ig0wiFHBW2MfS5lqFuyGGauJ07e2XmLMUnfSO1xSOPWyNcsW0iLHSdC&#10;iz1tWqov1c0myPXbDyf3mJuDPe5MU77tTcVKPU/Hcgki0hj/w3/tD61gAb9X0g2Q6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YkaMIAAADaAAAADwAAAAAAAAAAAAAA&#10;AAChAgAAZHJzL2Rvd25yZXYueG1sUEsFBgAAAAAEAAQA+QAAAJADAAAAAA==&#10;" strokecolor="#c00000" strokeweight="3pt"/>
                <v:line id="Straight Connector 6" o:spid="_x0000_s1028" style="position:absolute;visibility:visible;mso-wrap-style:square" from="1440,0" to="1440,24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uN88MAAADaAAAADwAAAGRycy9kb3ducmV2LnhtbESPUWsCMRCE34X+h7BC32pOS62eRhGh&#10;IK0vtf0B62W9O7xsrsmqZ399IxR8HGbmG2a+7FyjzhRi7dnAcJCBIi68rbk08P319jQBFQXZYuOZ&#10;DFwpwnLx0Jtjbv2FP+m8k1IlCMccDVQiba51LCpyGAe+JU7ewQeHkmQotQ14SXDX6FGWjbXDmtNC&#10;hS2tKyqOu5Mz8POx3cTrvhnJ+OX3/RhWk6k8R2Me+91qBkqok3v4v72xBl7hdiXdAL3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7jfPDAAAA2gAAAA8AAAAAAAAAAAAA&#10;AAAAoQIAAGRycy9kb3ducmV2LnhtbFBLBQYAAAAABAAEAPkAAACRAwAAAAA=&#10;" strokecolor="#4579b8 [3044]"/>
                <v:line id="Straight Connector 8" o:spid="_x0000_s1029" style="position:absolute;visibility:visible;mso-wrap-style:square" from="0,23042" to="37444,23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QZgcAAAADaAAAADwAAAGRycy9kb3ducmV2LnhtbERPzWoCMRC+F3yHMAVvNVuLolujiCCI&#10;9lL1AcbNdHdxM1mTqa4+vTkUevz4/meLzjXqSiHWng28DzJQxIW3NZcGjof12wRUFGSLjWcycKcI&#10;i3nvZYa59Tf+puteSpVCOOZooBJpc61jUZHDOPAtceJ+fHAoCYZS24C3FO4aPcyysXZYc2qosKVV&#10;RcV5/+sMXHZfm3g/NUMZjx7bc1hOpvIRjem/dstPUEKd/Iv/3BtrIG1NV9IN0P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VkGYHAAAAA2gAAAA8AAAAAAAAAAAAAAAAA&#10;oQIAAGRycy9kb3ducmV2LnhtbFBLBQYAAAAABAAEAPkAAACOAwAAAAA=&#10;" strokecolor="#4579b8 [3044]"/>
                <v:line id="Straight Connector 9" o:spid="_x0000_s1030" style="position:absolute;visibility:visible;mso-wrap-style:square" from="15121,3600" to="26642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mwGsIAAADaAAAADwAAAGRycy9kb3ducmV2LnhtbESPy2rDMBBF94X8g5hCdo2cBErjRjYh&#10;UMgmi7glj91gTW1TaeRKSuz8fVUodHm5j8Ndl6M14kY+dI4VzGcZCOLa6Y4bBR/vb08vIEJE1mgc&#10;k4I7BSiLycMac+0GPtCtio1IIxxyVNDG2OdShroli2HmeuLkfTpvMSbpG6k9DmncGrnIsmdpseNE&#10;aLGnbUv1V3W1CfJ99MPF3efmZM9702yWB1OxUtPHcfMKItIY/8N/7Z1WsILfK+kGyOI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PmwGsIAAADaAAAADwAAAAAAAAAAAAAA&#10;AAChAgAAZHJzL2Rvd25yZXYueG1sUEsFBgAAAAAEAAQA+QAAAJADAAAAAA==&#10;" strokecolor="#c00000" strokeweight="3pt"/>
                <v:line id="Straight Connector 11" o:spid="_x0000_s1031" style="position:absolute;visibility:visible;mso-wrap-style:square" from="26642,17847" to="38164,17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D2JsMAAADbAAAADwAAAGRycy9kb3ducmV2LnhtbESPTWsCMRCG74X+hzAFbzVrBSlbo4hQ&#10;6MWDW9H2Nmymu4vJZJtEd/33nYPQ2wzzfjyzXI/eqSvF1AU2MJsWoIjrYDtuDBw+359fQaWMbNEF&#10;JgM3SrBePT4ssbRh4D1dq9woCeFUooE2577UOtUteUzT0BPL7SdEj1nW2GgbcZBw7/RLUSy0x46l&#10;ocWeti3V5+ripeT3GIfvcJu5k//auWYz37uKjZk8jZs3UJnG/C++uz+s4Au9/CID6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g9ibDAAAA2wAAAA8AAAAAAAAAAAAA&#10;AAAAoQIAAGRycy9kb3ducmV2LnhtbFBLBQYAAAAABAAEAPkAAACRAwAAAAA=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 w:rsidRPr="004B111B">
        <w:lastRenderedPageBreak/>
        <w:t xml:space="preserve">до 5 будет идти на уровне 12, до 9 на 20, до 12 на 6 (кусочная). Функция неявно продлевается влево и вправо если пользователь введёт соответствующий аргумент. </w:t>
      </w:r>
      <w:r>
        <w:t>На граничных участках берётся «всё ещё» значение (в 5 – 12).</w:t>
      </w:r>
    </w:p>
    <w:p w:rsidR="001E74B3" w:rsidRPr="001D3465" w:rsidRDefault="001E74B3" w:rsidP="001E74B3">
      <w:r>
        <w:t>В случае непрерывной – не набор горизонтальных отрезков, а ломаная.</w:t>
      </w:r>
    </w:p>
    <w:p w:rsidR="001E74B3" w:rsidRDefault="001E74B3" w:rsidP="001E74B3">
      <w:r w:rsidRPr="001D3465">
        <w:tab/>
        <w:t>4.5, 12.1 / 5.5, 10.5 / 7, 14 / 9, 15.3</w:t>
      </w:r>
    </w:p>
    <w:p w:rsidR="001E74B3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17325981" wp14:editId="01A05746">
                <wp:extent cx="2009737" cy="1352550"/>
                <wp:effectExtent l="0" t="19050" r="10160" b="19050"/>
                <wp:docPr id="11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9737" cy="1352550"/>
                          <a:chOff x="0" y="0"/>
                          <a:chExt cx="3744416" cy="2520280"/>
                        </a:xfrm>
                      </wpg:grpSpPr>
                      <wps:wsp>
                        <wps:cNvPr id="12" name="Straight Connector 4"/>
                        <wps:cNvCnPr/>
                        <wps:spPr>
                          <a:xfrm>
                            <a:off x="144016" y="864096"/>
                            <a:ext cx="648072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Connector 6"/>
                        <wps:cNvCnPr/>
                        <wps:spPr>
                          <a:xfrm>
                            <a:off x="144016" y="72008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8"/>
                        <wps:cNvCnPr/>
                        <wps:spPr>
                          <a:xfrm>
                            <a:off x="0" y="2376264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7"/>
                        <wps:cNvCnPr/>
                        <wps:spPr>
                          <a:xfrm>
                            <a:off x="792088" y="864096"/>
                            <a:ext cx="576064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Straight Connector 20"/>
                        <wps:cNvCnPr/>
                        <wps:spPr>
                          <a:xfrm flipV="1">
                            <a:off x="1368152" y="360040"/>
                            <a:ext cx="864096" cy="864096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Connector 24"/>
                        <wps:cNvCnPr/>
                        <wps:spPr>
                          <a:xfrm flipV="1">
                            <a:off x="2232248" y="0"/>
                            <a:ext cx="1152128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8" o:spid="_x0000_s1026" style="width:158.25pt;height:106.5pt;mso-position-horizontal-relative:char;mso-position-vertical-relative:line" coordsize="37444,25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">
                <v:line id="Straight Connector 4" o:spid="_x0000_s1027" style="position:absolute;visibility:visible;mso-wrap-style:square" from="1440,8640" to="792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7NysQAAADbAAAADwAAAGRycy9kb3ducmV2LnhtbESPQWvCQBCF70L/wzKF3nSjhSLRNQSh&#10;0EsPpqLtbciOSXB3Nt3dmvjvu4LgbYb35n1v1sVojbiQD51jBfNZBoK4drrjRsH+6326BBEiskbj&#10;mBRcKUCxeZqsMddu4B1dqtiIFMIhRwVtjH0uZahbshhmridO2sl5izGtvpHa45DCrZGLLHuTFjtO&#10;hBZ72rZUn6s/myC/Bz/8uOvcHO33p2nK152pWKmX57FcgYg0xof5fv2hU/0F3H5JA8jN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fs3KxAAAANsAAAAPAAAAAAAAAAAA&#10;AAAAAKECAABkcnMvZG93bnJldi54bWxQSwUGAAAAAAQABAD5AAAAkgMAAAAA&#10;" strokecolor="#c00000" strokeweight="3pt"/>
                <v:line id="Straight Connector 6" o:spid="_x0000_s1028" style="position:absolute;visibility:visible;mso-wrap-style:square" from="1440,720" to="1440,252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5j78EAAADbAAAADwAAAGRycy9kb3ducmV2LnhtbERPzWoCMRC+C32HMAVvmq2i2K1RpFAQ&#10;9VLtA0w3093FzWSbTHX16Y1Q8DYf3+/Ml51r1IlCrD0beBlmoIgLb2suDXwdPgYzUFGQLTaeycCF&#10;IiwXT7055taf+ZNOeylVCuGYo4FKpM21jkVFDuPQt8SJ+/HBoSQYSm0DnlO4a/Qoy6baYc2pocKW&#10;3isqjvs/Z+B3u1vHy3czkunkujmG1exVxtGY/nO3egMl1MlD/O9e2zR/DPdf0gF6c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LmPvwQAAANsAAAAPAAAAAAAAAAAAAAAA&#10;AKECAABkcnMvZG93bnJldi54bWxQSwUGAAAAAAQABAD5AAAAjwMAAAAA&#10;" strokecolor="#4579b8 [3044]"/>
                <v:line id="Straight Connector 8" o:spid="_x0000_s1029" style="position:absolute;visibility:visible;mso-wrap-style:square" from="0,23762" to="37444,23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f7m8IAAADbAAAADwAAAGRycy9kb3ducmV2LnhtbERPzWoCMRC+C32HMEJvmtW2oqtRRChI&#10;66W2DzBuxt3FzWSbjLr26Ruh0Nt8fL+zWHWuURcKsfZsYDTMQBEX3tZcGvj6fB1MQUVBtth4JgM3&#10;irBaPvQWmFt/5Q+67KVUKYRjjgYqkTbXOhYVOYxD3xIn7uiDQ0kwlNoGvKZw1+hxlk20w5pTQ4Ut&#10;bSoqTvuzM/D9vtvG26EZy+Tl5+0U1tOZPEVjHvvdeg5KqJN/8Z97a9P8Z7j/kg7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8f7m8IAAADbAAAADwAAAAAAAAAAAAAA&#10;AAChAgAAZHJzL2Rvd25yZXYueG1sUEsFBgAAAAAEAAQA+QAAAJADAAAAAA==&#10;" strokecolor="#4579b8 [3044]"/>
                <v:line id="Straight Connector 17" o:spid="_x0000_s1030" style="position:absolute;visibility:visible;mso-wrap-style:square" from="7920,8640" to="1368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VvsMAAADbAAAADwAAAGRycy9kb3ducmV2LnhtbESPQWsCMRCF70L/QxihN83aopTVKFIQ&#10;eunBVWx7Gzbj7mIyWZPUXf+9EQRvM7w373uzWPXWiAv50DhWMBlnIIhLpxuuFOx3m9EHiBCRNRrH&#10;pOBKAVbLl8ECc+063tKliJVIIRxyVFDH2OZShrImi2HsWuKkHZ23GNPqK6k9dincGvmWZTNpseFE&#10;qLGlz5rKU/FvE+R88N2fu07Mj/39NtX6fWsKVup12K/nICL18Wl+XH/pVH8K91/SAH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XVb7DAAAA2wAAAA8AAAAAAAAAAAAA&#10;AAAAoQIAAGRycy9kb3ducmV2LnhtbFBLBQYAAAAABAAEAPkAAACRAwAAAAA=&#10;" strokecolor="#c00000" strokeweight="3pt"/>
                <v:line id="Straight Connector 20" o:spid="_x0000_s1031" style="position:absolute;flip:y;visibility:visible;mso-wrap-style:square" from="13681,3600" to="22322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tYaMAAAADbAAAADwAAAGRycy9kb3ducmV2LnhtbERP32vCMBB+F/Y/hBvszaYbItIZyzrY&#10;kL2IOvZ8NNemrLmUJNrOv34RBN/u4/t563KyvTiTD51jBc9ZDoK4drrjVsH38WO+AhEissbeMSn4&#10;owDl5mG2xkK7kfd0PsRWpBAOBSowMQ6FlKE2ZDFkbiBOXOO8xZigb6X2OKZw28uXPF9Kix2nBoMD&#10;vRuqfw8nq+Cy+zyNi4v/qrj/GbgzDVWNVOrpcXp7BRFpinfxzb3Vaf4Srr+kA+Tm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OLWGjAAAAA2wAAAA8AAAAAAAAAAAAAAAAA&#10;oQIAAGRycy9kb3ducmV2LnhtbFBLBQYAAAAABAAEAPkAAACOAwAAAAA=&#10;" strokecolor="#c00000" strokeweight="3pt"/>
                <v:line id="Straight Connector 24" o:spid="_x0000_s1032" style="position:absolute;flip:y;visibility:visible;mso-wrap-style:square" from="22322,0" to="33843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f988EAAADbAAAADwAAAGRycy9kb3ducmV2LnhtbERP32vCMBB+F/Y/hBN801QZ2+iMZR04&#10;ZC9jOvZ8NNemrLmUJNrqX28Ggm/38f28dTHaTpzIh9axguUiA0FcOd1yo+DnsJ2/gAgRWWPnmBSc&#10;KUCxeZisMddu4G867WMjUgiHHBWYGPtcylAZshgWridOXO28xZigb6T2OKRw28lVlj1Jiy2nBoM9&#10;vRuq/vZHq+Dy9XEcHi/+s+Tut+fW1FTWUqnZdHx7BRFpjHfxzb3Taf4z/P+SDpCbK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x/3zwQAAANsAAAAPAAAAAAAAAAAAAAAA&#10;AKECAABkcnMvZG93bnJldi54bWxQSwUGAAAAAAQABAD5AAAAjwMAAAAA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>
        <w:t>Если задается много точек, то новая точка начинается со следующей строки, причем знак слэша в конце не ставится. Во всех незаданных участках (влево и вправо) функция продлевается горизонтально.</w:t>
      </w:r>
    </w:p>
    <w:p w:rsidR="001E74B3" w:rsidRPr="00871425" w:rsidRDefault="001E74B3" w:rsidP="001E74B3">
      <w:r>
        <w:t xml:space="preserve">Для обращения к функции: </w:t>
      </w:r>
      <w:r>
        <w:rPr>
          <w:lang w:val="en-US"/>
        </w:rPr>
        <w:t>FN</w:t>
      </w:r>
      <w:r w:rsidRPr="00871425">
        <w:t>$</w:t>
      </w:r>
      <w:r>
        <w:rPr>
          <w:lang w:val="en-US"/>
        </w:rPr>
        <w:t>Func</w:t>
      </w:r>
      <w:r w:rsidRPr="00871425">
        <w:t>1</w:t>
      </w:r>
    </w:p>
    <w:p w:rsidR="001E74B3" w:rsidRPr="001E74B3" w:rsidRDefault="001E74B3" w:rsidP="001E74B3"/>
    <w:sectPr w:rsidR="001E74B3" w:rsidRPr="001E74B3" w:rsidSect="001E74B3">
      <w:footerReference w:type="default" r:id="rId20"/>
      <w:pgSz w:w="11906" w:h="16838"/>
      <w:pgMar w:top="425" w:right="567" w:bottom="425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8E2756" w:rsidRDefault="008E2756" w:rsidP="001E74B3">
      <w:pPr>
        <w:spacing w:before="0" w:after="0"/>
      </w:pPr>
      <w:r>
        <w:separator/>
      </w:r>
    </w:p>
  </w:endnote>
  <w:endnote w:type="continuationSeparator" w:id="0">
    <w:p w:rsidR="008E2756" w:rsidRDefault="008E2756" w:rsidP="001E74B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4C2A45" w:rsidRDefault="004C2A45">
    <w:pPr>
      <w:pStyle w:val="af7"/>
      <w:jc w:val="center"/>
    </w:pPr>
  </w:p>
  <w:p w:rsidR="004C2A45" w:rsidRDefault="004C2A45">
    <w:pPr>
      <w:pStyle w:val="af7"/>
      <w:jc w:val="center"/>
    </w:pPr>
    <w:r>
      <w:t xml:space="preserve">- </w:t>
    </w:r>
    <w:sdt>
      <w:sdtPr>
        <w:id w:val="1505710528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170AFD">
          <w:rPr>
            <w:noProof/>
          </w:rPr>
          <w:t>5</w:t>
        </w:r>
        <w:r>
          <w:fldChar w:fldCharType="end"/>
        </w:r>
        <w:r>
          <w:t xml:space="preserve"> - </w:t>
        </w:r>
      </w:sdtContent>
    </w:sdt>
  </w:p>
  <w:p w:rsidR="004C2A45" w:rsidRDefault="004C2A45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8E2756" w:rsidRDefault="008E2756" w:rsidP="001E74B3">
      <w:pPr>
        <w:spacing w:before="0" w:after="0"/>
      </w:pPr>
      <w:r>
        <w:separator/>
      </w:r>
    </w:p>
  </w:footnote>
  <w:footnote w:type="continuationSeparator" w:id="0">
    <w:p w:rsidR="008E2756" w:rsidRDefault="008E2756" w:rsidP="001E74B3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BC4500"/>
    <w:multiLevelType w:val="hybridMultilevel"/>
    <w:tmpl w:val="AD54DD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670A8"/>
    <w:multiLevelType w:val="hybridMultilevel"/>
    <w:tmpl w:val="3DBA7070"/>
    <w:lvl w:ilvl="0" w:tplc="2750B152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0A6F654A"/>
    <w:multiLevelType w:val="hybridMultilevel"/>
    <w:tmpl w:val="C0A2B30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0C4A1B23"/>
    <w:multiLevelType w:val="hybridMultilevel"/>
    <w:tmpl w:val="9634F8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0C5F38FB"/>
    <w:multiLevelType w:val="hybridMultilevel"/>
    <w:tmpl w:val="4E02F632"/>
    <w:lvl w:ilvl="0" w:tplc="0419000F">
      <w:start w:val="1"/>
      <w:numFmt w:val="decimal"/>
      <w:lvlText w:val="%1."/>
      <w:lvlJc w:val="left"/>
      <w:pPr>
        <w:ind w:left="1434" w:hanging="360"/>
      </w:pPr>
    </w:lvl>
    <w:lvl w:ilvl="1" w:tplc="04190019" w:tentative="1">
      <w:start w:val="1"/>
      <w:numFmt w:val="lowerLetter"/>
      <w:lvlText w:val="%2."/>
      <w:lvlJc w:val="left"/>
      <w:pPr>
        <w:ind w:left="2154" w:hanging="360"/>
      </w:pPr>
    </w:lvl>
    <w:lvl w:ilvl="2" w:tplc="0419001B" w:tentative="1">
      <w:start w:val="1"/>
      <w:numFmt w:val="lowerRoman"/>
      <w:lvlText w:val="%3."/>
      <w:lvlJc w:val="right"/>
      <w:pPr>
        <w:ind w:left="2874" w:hanging="180"/>
      </w:pPr>
    </w:lvl>
    <w:lvl w:ilvl="3" w:tplc="0419000F" w:tentative="1">
      <w:start w:val="1"/>
      <w:numFmt w:val="decimal"/>
      <w:lvlText w:val="%4."/>
      <w:lvlJc w:val="left"/>
      <w:pPr>
        <w:ind w:left="3594" w:hanging="360"/>
      </w:pPr>
    </w:lvl>
    <w:lvl w:ilvl="4" w:tplc="04190019" w:tentative="1">
      <w:start w:val="1"/>
      <w:numFmt w:val="lowerLetter"/>
      <w:lvlText w:val="%5."/>
      <w:lvlJc w:val="left"/>
      <w:pPr>
        <w:ind w:left="4314" w:hanging="360"/>
      </w:pPr>
    </w:lvl>
    <w:lvl w:ilvl="5" w:tplc="0419001B" w:tentative="1">
      <w:start w:val="1"/>
      <w:numFmt w:val="lowerRoman"/>
      <w:lvlText w:val="%6."/>
      <w:lvlJc w:val="right"/>
      <w:pPr>
        <w:ind w:left="5034" w:hanging="180"/>
      </w:pPr>
    </w:lvl>
    <w:lvl w:ilvl="6" w:tplc="0419000F" w:tentative="1">
      <w:start w:val="1"/>
      <w:numFmt w:val="decimal"/>
      <w:lvlText w:val="%7."/>
      <w:lvlJc w:val="left"/>
      <w:pPr>
        <w:ind w:left="5754" w:hanging="360"/>
      </w:pPr>
    </w:lvl>
    <w:lvl w:ilvl="7" w:tplc="04190019" w:tentative="1">
      <w:start w:val="1"/>
      <w:numFmt w:val="lowerLetter"/>
      <w:lvlText w:val="%8."/>
      <w:lvlJc w:val="left"/>
      <w:pPr>
        <w:ind w:left="6474" w:hanging="360"/>
      </w:pPr>
    </w:lvl>
    <w:lvl w:ilvl="8" w:tplc="041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5" w15:restartNumberingAfterBreak="0">
    <w:nsid w:val="13CC3892"/>
    <w:multiLevelType w:val="hybridMultilevel"/>
    <w:tmpl w:val="E0A228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577F14"/>
    <w:multiLevelType w:val="hybridMultilevel"/>
    <w:tmpl w:val="DB34EE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FE5F4B"/>
    <w:multiLevelType w:val="hybridMultilevel"/>
    <w:tmpl w:val="3BD240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E045F4"/>
    <w:multiLevelType w:val="hybridMultilevel"/>
    <w:tmpl w:val="BB88F3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F939AA"/>
    <w:multiLevelType w:val="hybridMultilevel"/>
    <w:tmpl w:val="16F2A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7F6283"/>
    <w:multiLevelType w:val="hybridMultilevel"/>
    <w:tmpl w:val="130AB8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34514E79"/>
    <w:multiLevelType w:val="hybridMultilevel"/>
    <w:tmpl w:val="9222CF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5C38EC"/>
    <w:multiLevelType w:val="hybridMultilevel"/>
    <w:tmpl w:val="B1BE4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D56388"/>
    <w:multiLevelType w:val="hybridMultilevel"/>
    <w:tmpl w:val="8C1CB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0F06B3"/>
    <w:multiLevelType w:val="hybridMultilevel"/>
    <w:tmpl w:val="84E27C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3EC07D20"/>
    <w:multiLevelType w:val="hybridMultilevel"/>
    <w:tmpl w:val="7BC0EB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9740A6"/>
    <w:multiLevelType w:val="hybridMultilevel"/>
    <w:tmpl w:val="348A172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3D33872"/>
    <w:multiLevelType w:val="hybridMultilevel"/>
    <w:tmpl w:val="18EEA2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6B741A"/>
    <w:multiLevelType w:val="hybridMultilevel"/>
    <w:tmpl w:val="A4387C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FC405A"/>
    <w:multiLevelType w:val="hybridMultilevel"/>
    <w:tmpl w:val="371CB6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C702B5C"/>
    <w:multiLevelType w:val="hybridMultilevel"/>
    <w:tmpl w:val="55F4FF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879E7"/>
    <w:multiLevelType w:val="hybridMultilevel"/>
    <w:tmpl w:val="C2ACE60C"/>
    <w:lvl w:ilvl="0" w:tplc="D08E959E">
      <w:start w:val="1"/>
      <w:numFmt w:val="decimal"/>
      <w:lvlText w:val="%1."/>
      <w:lvlJc w:val="left"/>
      <w:pPr>
        <w:ind w:left="10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4" w:hanging="360"/>
      </w:pPr>
    </w:lvl>
    <w:lvl w:ilvl="2" w:tplc="0419001B" w:tentative="1">
      <w:start w:val="1"/>
      <w:numFmt w:val="lowerRoman"/>
      <w:lvlText w:val="%3."/>
      <w:lvlJc w:val="right"/>
      <w:pPr>
        <w:ind w:left="2504" w:hanging="180"/>
      </w:pPr>
    </w:lvl>
    <w:lvl w:ilvl="3" w:tplc="0419000F" w:tentative="1">
      <w:start w:val="1"/>
      <w:numFmt w:val="decimal"/>
      <w:lvlText w:val="%4."/>
      <w:lvlJc w:val="left"/>
      <w:pPr>
        <w:ind w:left="3224" w:hanging="360"/>
      </w:pPr>
    </w:lvl>
    <w:lvl w:ilvl="4" w:tplc="04190019" w:tentative="1">
      <w:start w:val="1"/>
      <w:numFmt w:val="lowerLetter"/>
      <w:lvlText w:val="%5."/>
      <w:lvlJc w:val="left"/>
      <w:pPr>
        <w:ind w:left="3944" w:hanging="360"/>
      </w:pPr>
    </w:lvl>
    <w:lvl w:ilvl="5" w:tplc="0419001B" w:tentative="1">
      <w:start w:val="1"/>
      <w:numFmt w:val="lowerRoman"/>
      <w:lvlText w:val="%6."/>
      <w:lvlJc w:val="right"/>
      <w:pPr>
        <w:ind w:left="4664" w:hanging="180"/>
      </w:pPr>
    </w:lvl>
    <w:lvl w:ilvl="6" w:tplc="0419000F" w:tentative="1">
      <w:start w:val="1"/>
      <w:numFmt w:val="decimal"/>
      <w:lvlText w:val="%7."/>
      <w:lvlJc w:val="left"/>
      <w:pPr>
        <w:ind w:left="5384" w:hanging="360"/>
      </w:pPr>
    </w:lvl>
    <w:lvl w:ilvl="7" w:tplc="04190019" w:tentative="1">
      <w:start w:val="1"/>
      <w:numFmt w:val="lowerLetter"/>
      <w:lvlText w:val="%8."/>
      <w:lvlJc w:val="left"/>
      <w:pPr>
        <w:ind w:left="6104" w:hanging="360"/>
      </w:pPr>
    </w:lvl>
    <w:lvl w:ilvl="8" w:tplc="0419001B" w:tentative="1">
      <w:start w:val="1"/>
      <w:numFmt w:val="lowerRoman"/>
      <w:lvlText w:val="%9."/>
      <w:lvlJc w:val="right"/>
      <w:pPr>
        <w:ind w:left="6824" w:hanging="180"/>
      </w:pPr>
    </w:lvl>
  </w:abstractNum>
  <w:abstractNum w:abstractNumId="22" w15:restartNumberingAfterBreak="0">
    <w:nsid w:val="4F315FE8"/>
    <w:multiLevelType w:val="hybridMultilevel"/>
    <w:tmpl w:val="23C6B4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2925A8"/>
    <w:multiLevelType w:val="hybridMultilevel"/>
    <w:tmpl w:val="A132A1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54A21E99"/>
    <w:multiLevelType w:val="hybridMultilevel"/>
    <w:tmpl w:val="3876870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 w15:restartNumberingAfterBreak="0">
    <w:nsid w:val="577316AF"/>
    <w:multiLevelType w:val="hybridMultilevel"/>
    <w:tmpl w:val="B100EE5E"/>
    <w:lvl w:ilvl="0" w:tplc="2FC61CE4">
      <w:start w:val="1"/>
      <w:numFmt w:val="decimal"/>
      <w:lvlText w:val="%1."/>
      <w:lvlJc w:val="left"/>
      <w:pPr>
        <w:ind w:left="779" w:hanging="4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5EB641A1"/>
    <w:multiLevelType w:val="hybridMultilevel"/>
    <w:tmpl w:val="B00426C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603A4A0E"/>
    <w:multiLevelType w:val="hybridMultilevel"/>
    <w:tmpl w:val="77D00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0EA4A02"/>
    <w:multiLevelType w:val="hybridMultilevel"/>
    <w:tmpl w:val="CC78A5BE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63492E25"/>
    <w:multiLevelType w:val="hybridMultilevel"/>
    <w:tmpl w:val="E68E8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F10C21"/>
    <w:multiLevelType w:val="hybridMultilevel"/>
    <w:tmpl w:val="1124D180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B">
      <w:start w:val="1"/>
      <w:numFmt w:val="lowerRoman"/>
      <w:lvlText w:val="%2."/>
      <w:lvlJc w:val="righ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660807C7"/>
    <w:multiLevelType w:val="hybridMultilevel"/>
    <w:tmpl w:val="08761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C87B48"/>
    <w:multiLevelType w:val="hybridMultilevel"/>
    <w:tmpl w:val="A8C62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D2E55D3"/>
    <w:multiLevelType w:val="hybridMultilevel"/>
    <w:tmpl w:val="7DE414A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 w15:restartNumberingAfterBreak="0">
    <w:nsid w:val="6EE9372E"/>
    <w:multiLevelType w:val="hybridMultilevel"/>
    <w:tmpl w:val="364C6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E40244"/>
    <w:multiLevelType w:val="hybridMultilevel"/>
    <w:tmpl w:val="11AC7A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0A7A50"/>
    <w:multiLevelType w:val="hybridMultilevel"/>
    <w:tmpl w:val="5602FA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B628E0"/>
    <w:multiLevelType w:val="hybridMultilevel"/>
    <w:tmpl w:val="C0262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80492E"/>
    <w:multiLevelType w:val="hybridMultilevel"/>
    <w:tmpl w:val="B75005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17"/>
  </w:num>
  <w:num w:numId="4">
    <w:abstractNumId w:val="32"/>
  </w:num>
  <w:num w:numId="5">
    <w:abstractNumId w:val="15"/>
  </w:num>
  <w:num w:numId="6">
    <w:abstractNumId w:val="9"/>
  </w:num>
  <w:num w:numId="7">
    <w:abstractNumId w:val="18"/>
  </w:num>
  <w:num w:numId="8">
    <w:abstractNumId w:val="31"/>
  </w:num>
  <w:num w:numId="9">
    <w:abstractNumId w:val="7"/>
  </w:num>
  <w:num w:numId="10">
    <w:abstractNumId w:val="0"/>
  </w:num>
  <w:num w:numId="11">
    <w:abstractNumId w:val="29"/>
  </w:num>
  <w:num w:numId="12">
    <w:abstractNumId w:val="37"/>
  </w:num>
  <w:num w:numId="13">
    <w:abstractNumId w:val="11"/>
  </w:num>
  <w:num w:numId="14">
    <w:abstractNumId w:val="34"/>
  </w:num>
  <w:num w:numId="15">
    <w:abstractNumId w:val="27"/>
  </w:num>
  <w:num w:numId="16">
    <w:abstractNumId w:val="36"/>
  </w:num>
  <w:num w:numId="17">
    <w:abstractNumId w:val="22"/>
  </w:num>
  <w:num w:numId="18">
    <w:abstractNumId w:val="35"/>
  </w:num>
  <w:num w:numId="19">
    <w:abstractNumId w:val="12"/>
  </w:num>
  <w:num w:numId="20">
    <w:abstractNumId w:val="13"/>
  </w:num>
  <w:num w:numId="21">
    <w:abstractNumId w:val="38"/>
  </w:num>
  <w:num w:numId="22">
    <w:abstractNumId w:val="20"/>
  </w:num>
  <w:num w:numId="23">
    <w:abstractNumId w:val="8"/>
  </w:num>
  <w:num w:numId="24">
    <w:abstractNumId w:val="14"/>
  </w:num>
  <w:num w:numId="25">
    <w:abstractNumId w:val="4"/>
  </w:num>
  <w:num w:numId="26">
    <w:abstractNumId w:val="21"/>
  </w:num>
  <w:num w:numId="27">
    <w:abstractNumId w:val="10"/>
  </w:num>
  <w:num w:numId="28">
    <w:abstractNumId w:val="26"/>
  </w:num>
  <w:num w:numId="29">
    <w:abstractNumId w:val="3"/>
  </w:num>
  <w:num w:numId="30">
    <w:abstractNumId w:val="23"/>
  </w:num>
  <w:num w:numId="31">
    <w:abstractNumId w:val="16"/>
  </w:num>
  <w:num w:numId="32">
    <w:abstractNumId w:val="1"/>
  </w:num>
  <w:num w:numId="33">
    <w:abstractNumId w:val="25"/>
  </w:num>
  <w:num w:numId="34">
    <w:abstractNumId w:val="33"/>
  </w:num>
  <w:num w:numId="35">
    <w:abstractNumId w:val="19"/>
  </w:num>
  <w:num w:numId="36">
    <w:abstractNumId w:val="28"/>
  </w:num>
  <w:num w:numId="37">
    <w:abstractNumId w:val="30"/>
  </w:num>
  <w:num w:numId="38">
    <w:abstractNumId w:val="2"/>
  </w:num>
  <w:num w:numId="39">
    <w:abstractNumId w:val="2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20AF"/>
    <w:rsid w:val="00001638"/>
    <w:rsid w:val="00003BA2"/>
    <w:rsid w:val="000115FF"/>
    <w:rsid w:val="00013252"/>
    <w:rsid w:val="00024C06"/>
    <w:rsid w:val="00030E76"/>
    <w:rsid w:val="00043634"/>
    <w:rsid w:val="00056E47"/>
    <w:rsid w:val="000703BE"/>
    <w:rsid w:val="000A2B41"/>
    <w:rsid w:val="000A6C6F"/>
    <w:rsid w:val="000B122B"/>
    <w:rsid w:val="000D20C0"/>
    <w:rsid w:val="000D2949"/>
    <w:rsid w:val="000D4982"/>
    <w:rsid w:val="000D4D55"/>
    <w:rsid w:val="000F2D20"/>
    <w:rsid w:val="001057AB"/>
    <w:rsid w:val="0010602F"/>
    <w:rsid w:val="00114204"/>
    <w:rsid w:val="00120B82"/>
    <w:rsid w:val="00125559"/>
    <w:rsid w:val="00125E1E"/>
    <w:rsid w:val="00134B54"/>
    <w:rsid w:val="00135AF2"/>
    <w:rsid w:val="00145B2C"/>
    <w:rsid w:val="00146B97"/>
    <w:rsid w:val="0015092A"/>
    <w:rsid w:val="001513EB"/>
    <w:rsid w:val="00155879"/>
    <w:rsid w:val="001569B5"/>
    <w:rsid w:val="001577FA"/>
    <w:rsid w:val="0016503C"/>
    <w:rsid w:val="001675D9"/>
    <w:rsid w:val="00170AFD"/>
    <w:rsid w:val="0017506C"/>
    <w:rsid w:val="001854C9"/>
    <w:rsid w:val="00190ABB"/>
    <w:rsid w:val="001957A4"/>
    <w:rsid w:val="001A27C0"/>
    <w:rsid w:val="001A7EB6"/>
    <w:rsid w:val="001B1668"/>
    <w:rsid w:val="001B25CF"/>
    <w:rsid w:val="001B342F"/>
    <w:rsid w:val="001B5440"/>
    <w:rsid w:val="001C4F10"/>
    <w:rsid w:val="001D13B4"/>
    <w:rsid w:val="001D1C24"/>
    <w:rsid w:val="001E0C09"/>
    <w:rsid w:val="001E6416"/>
    <w:rsid w:val="001E74B3"/>
    <w:rsid w:val="001F6D11"/>
    <w:rsid w:val="00202AFA"/>
    <w:rsid w:val="002032D5"/>
    <w:rsid w:val="002032DC"/>
    <w:rsid w:val="00213D97"/>
    <w:rsid w:val="00221900"/>
    <w:rsid w:val="00245DB4"/>
    <w:rsid w:val="0027349F"/>
    <w:rsid w:val="0027661D"/>
    <w:rsid w:val="00277938"/>
    <w:rsid w:val="0028009D"/>
    <w:rsid w:val="00285F75"/>
    <w:rsid w:val="002919F7"/>
    <w:rsid w:val="002921A9"/>
    <w:rsid w:val="0029255B"/>
    <w:rsid w:val="002A341C"/>
    <w:rsid w:val="002B34F0"/>
    <w:rsid w:val="002C49BE"/>
    <w:rsid w:val="002C4FAD"/>
    <w:rsid w:val="002E1F51"/>
    <w:rsid w:val="002E2CE8"/>
    <w:rsid w:val="002F79F8"/>
    <w:rsid w:val="003005B7"/>
    <w:rsid w:val="00302745"/>
    <w:rsid w:val="00302E92"/>
    <w:rsid w:val="003067EE"/>
    <w:rsid w:val="003308CE"/>
    <w:rsid w:val="00332E5C"/>
    <w:rsid w:val="003353F7"/>
    <w:rsid w:val="00343A31"/>
    <w:rsid w:val="00344F4A"/>
    <w:rsid w:val="003463C5"/>
    <w:rsid w:val="00347BE2"/>
    <w:rsid w:val="00360E33"/>
    <w:rsid w:val="00370671"/>
    <w:rsid w:val="00373701"/>
    <w:rsid w:val="00375794"/>
    <w:rsid w:val="00393271"/>
    <w:rsid w:val="003A5831"/>
    <w:rsid w:val="003A5AAB"/>
    <w:rsid w:val="003C0D09"/>
    <w:rsid w:val="003D2A65"/>
    <w:rsid w:val="003E3AA9"/>
    <w:rsid w:val="003E3D92"/>
    <w:rsid w:val="003E73FB"/>
    <w:rsid w:val="003F41FE"/>
    <w:rsid w:val="003F4681"/>
    <w:rsid w:val="003F785E"/>
    <w:rsid w:val="00401F12"/>
    <w:rsid w:val="0040538C"/>
    <w:rsid w:val="0041333E"/>
    <w:rsid w:val="0042025D"/>
    <w:rsid w:val="0042200B"/>
    <w:rsid w:val="00424631"/>
    <w:rsid w:val="00433271"/>
    <w:rsid w:val="00443406"/>
    <w:rsid w:val="00461FB9"/>
    <w:rsid w:val="00464953"/>
    <w:rsid w:val="00476A04"/>
    <w:rsid w:val="00484C9F"/>
    <w:rsid w:val="0049680A"/>
    <w:rsid w:val="00497B46"/>
    <w:rsid w:val="004A7136"/>
    <w:rsid w:val="004B24B8"/>
    <w:rsid w:val="004C2A45"/>
    <w:rsid w:val="004C2A80"/>
    <w:rsid w:val="004C5529"/>
    <w:rsid w:val="004C6541"/>
    <w:rsid w:val="004D1CEF"/>
    <w:rsid w:val="004E4867"/>
    <w:rsid w:val="004E762B"/>
    <w:rsid w:val="004F4F78"/>
    <w:rsid w:val="004F7008"/>
    <w:rsid w:val="004F7E0E"/>
    <w:rsid w:val="00513300"/>
    <w:rsid w:val="00513B6D"/>
    <w:rsid w:val="00525AE2"/>
    <w:rsid w:val="00526224"/>
    <w:rsid w:val="00526ACD"/>
    <w:rsid w:val="00526CDA"/>
    <w:rsid w:val="00530FAC"/>
    <w:rsid w:val="005376EB"/>
    <w:rsid w:val="005410ED"/>
    <w:rsid w:val="00543525"/>
    <w:rsid w:val="00547345"/>
    <w:rsid w:val="00550302"/>
    <w:rsid w:val="00551A2A"/>
    <w:rsid w:val="00553F34"/>
    <w:rsid w:val="00561D77"/>
    <w:rsid w:val="005670DD"/>
    <w:rsid w:val="005676ED"/>
    <w:rsid w:val="005739F2"/>
    <w:rsid w:val="00584BD9"/>
    <w:rsid w:val="005A2836"/>
    <w:rsid w:val="005A2B9C"/>
    <w:rsid w:val="005A59E8"/>
    <w:rsid w:val="005B2181"/>
    <w:rsid w:val="005B23A6"/>
    <w:rsid w:val="005C7BD4"/>
    <w:rsid w:val="005D7A49"/>
    <w:rsid w:val="005E479E"/>
    <w:rsid w:val="005F13FA"/>
    <w:rsid w:val="005F56FA"/>
    <w:rsid w:val="00602F14"/>
    <w:rsid w:val="006163CE"/>
    <w:rsid w:val="00621FE0"/>
    <w:rsid w:val="006272F8"/>
    <w:rsid w:val="00651F54"/>
    <w:rsid w:val="00654CE0"/>
    <w:rsid w:val="00675044"/>
    <w:rsid w:val="00676C25"/>
    <w:rsid w:val="00677937"/>
    <w:rsid w:val="006835BD"/>
    <w:rsid w:val="006A550E"/>
    <w:rsid w:val="006B1E43"/>
    <w:rsid w:val="006B205F"/>
    <w:rsid w:val="006C4F7D"/>
    <w:rsid w:val="006C5186"/>
    <w:rsid w:val="006C6087"/>
    <w:rsid w:val="006D32FB"/>
    <w:rsid w:val="006D5F3A"/>
    <w:rsid w:val="006D7346"/>
    <w:rsid w:val="006E4105"/>
    <w:rsid w:val="0070230F"/>
    <w:rsid w:val="00703E90"/>
    <w:rsid w:val="00707006"/>
    <w:rsid w:val="00707D3E"/>
    <w:rsid w:val="00717BF5"/>
    <w:rsid w:val="00722C63"/>
    <w:rsid w:val="0073254B"/>
    <w:rsid w:val="007349F4"/>
    <w:rsid w:val="00734F42"/>
    <w:rsid w:val="00753A7F"/>
    <w:rsid w:val="007572DF"/>
    <w:rsid w:val="00772D75"/>
    <w:rsid w:val="00774810"/>
    <w:rsid w:val="007750A0"/>
    <w:rsid w:val="0077769A"/>
    <w:rsid w:val="00790FD7"/>
    <w:rsid w:val="007975F8"/>
    <w:rsid w:val="007A237D"/>
    <w:rsid w:val="007A7F49"/>
    <w:rsid w:val="007B297E"/>
    <w:rsid w:val="007B65BE"/>
    <w:rsid w:val="007C3081"/>
    <w:rsid w:val="007C3845"/>
    <w:rsid w:val="007D06FA"/>
    <w:rsid w:val="007D29A4"/>
    <w:rsid w:val="007E4B26"/>
    <w:rsid w:val="00802ED8"/>
    <w:rsid w:val="00803BDE"/>
    <w:rsid w:val="008150DB"/>
    <w:rsid w:val="00820378"/>
    <w:rsid w:val="0082692E"/>
    <w:rsid w:val="0083266A"/>
    <w:rsid w:val="00832780"/>
    <w:rsid w:val="00832FCF"/>
    <w:rsid w:val="00835954"/>
    <w:rsid w:val="00843073"/>
    <w:rsid w:val="00843377"/>
    <w:rsid w:val="00846AED"/>
    <w:rsid w:val="008558AF"/>
    <w:rsid w:val="008573D2"/>
    <w:rsid w:val="0086044F"/>
    <w:rsid w:val="008620AF"/>
    <w:rsid w:val="00862DBD"/>
    <w:rsid w:val="00863B49"/>
    <w:rsid w:val="00872F19"/>
    <w:rsid w:val="00887D3B"/>
    <w:rsid w:val="008905F1"/>
    <w:rsid w:val="00893922"/>
    <w:rsid w:val="008A33FE"/>
    <w:rsid w:val="008B26DC"/>
    <w:rsid w:val="008B3183"/>
    <w:rsid w:val="008B4674"/>
    <w:rsid w:val="008B6946"/>
    <w:rsid w:val="008C3D20"/>
    <w:rsid w:val="008E2616"/>
    <w:rsid w:val="008E2756"/>
    <w:rsid w:val="008F449F"/>
    <w:rsid w:val="008F67EF"/>
    <w:rsid w:val="00910428"/>
    <w:rsid w:val="00911929"/>
    <w:rsid w:val="00924207"/>
    <w:rsid w:val="00924E95"/>
    <w:rsid w:val="009404E9"/>
    <w:rsid w:val="00946B22"/>
    <w:rsid w:val="00947287"/>
    <w:rsid w:val="00956852"/>
    <w:rsid w:val="00956F63"/>
    <w:rsid w:val="00963827"/>
    <w:rsid w:val="00963928"/>
    <w:rsid w:val="00970FD9"/>
    <w:rsid w:val="0097360B"/>
    <w:rsid w:val="00980BFB"/>
    <w:rsid w:val="0098271C"/>
    <w:rsid w:val="009847C0"/>
    <w:rsid w:val="00990882"/>
    <w:rsid w:val="009916BD"/>
    <w:rsid w:val="0099501D"/>
    <w:rsid w:val="009966D5"/>
    <w:rsid w:val="00996749"/>
    <w:rsid w:val="009A5577"/>
    <w:rsid w:val="009A6D91"/>
    <w:rsid w:val="009B21A7"/>
    <w:rsid w:val="009B4193"/>
    <w:rsid w:val="009B577B"/>
    <w:rsid w:val="009D397F"/>
    <w:rsid w:val="009E37CC"/>
    <w:rsid w:val="00A0212B"/>
    <w:rsid w:val="00A1390B"/>
    <w:rsid w:val="00A245AC"/>
    <w:rsid w:val="00A30C31"/>
    <w:rsid w:val="00A31E33"/>
    <w:rsid w:val="00A3549A"/>
    <w:rsid w:val="00A4354D"/>
    <w:rsid w:val="00A43982"/>
    <w:rsid w:val="00A43E0F"/>
    <w:rsid w:val="00A5016A"/>
    <w:rsid w:val="00A5175C"/>
    <w:rsid w:val="00A56FE9"/>
    <w:rsid w:val="00A63624"/>
    <w:rsid w:val="00A6575E"/>
    <w:rsid w:val="00A75EC0"/>
    <w:rsid w:val="00A764E2"/>
    <w:rsid w:val="00A7674C"/>
    <w:rsid w:val="00A77694"/>
    <w:rsid w:val="00A81057"/>
    <w:rsid w:val="00A86D30"/>
    <w:rsid w:val="00A90559"/>
    <w:rsid w:val="00A95C62"/>
    <w:rsid w:val="00AA66EC"/>
    <w:rsid w:val="00AB523A"/>
    <w:rsid w:val="00AC1AD3"/>
    <w:rsid w:val="00AC265A"/>
    <w:rsid w:val="00AC2E49"/>
    <w:rsid w:val="00AC4063"/>
    <w:rsid w:val="00AC5B22"/>
    <w:rsid w:val="00AD222D"/>
    <w:rsid w:val="00AD5D1D"/>
    <w:rsid w:val="00AE063B"/>
    <w:rsid w:val="00AE095C"/>
    <w:rsid w:val="00B07D13"/>
    <w:rsid w:val="00B1565F"/>
    <w:rsid w:val="00B355E5"/>
    <w:rsid w:val="00B46D78"/>
    <w:rsid w:val="00B47F3E"/>
    <w:rsid w:val="00B53E2E"/>
    <w:rsid w:val="00B54B11"/>
    <w:rsid w:val="00B6063B"/>
    <w:rsid w:val="00B62DF6"/>
    <w:rsid w:val="00B65EC2"/>
    <w:rsid w:val="00B72738"/>
    <w:rsid w:val="00B81DFD"/>
    <w:rsid w:val="00B821BF"/>
    <w:rsid w:val="00B970ED"/>
    <w:rsid w:val="00BA4F03"/>
    <w:rsid w:val="00BB496F"/>
    <w:rsid w:val="00BC5DDF"/>
    <w:rsid w:val="00BC681A"/>
    <w:rsid w:val="00BD4602"/>
    <w:rsid w:val="00BD56C0"/>
    <w:rsid w:val="00BE3E6A"/>
    <w:rsid w:val="00BE7F04"/>
    <w:rsid w:val="00BF1BC9"/>
    <w:rsid w:val="00BF3C6C"/>
    <w:rsid w:val="00C0689E"/>
    <w:rsid w:val="00C12998"/>
    <w:rsid w:val="00C13311"/>
    <w:rsid w:val="00C218C0"/>
    <w:rsid w:val="00C235D4"/>
    <w:rsid w:val="00C23A55"/>
    <w:rsid w:val="00C40CB3"/>
    <w:rsid w:val="00C453CC"/>
    <w:rsid w:val="00C47D0A"/>
    <w:rsid w:val="00C50E8A"/>
    <w:rsid w:val="00C568EB"/>
    <w:rsid w:val="00C635CC"/>
    <w:rsid w:val="00C6475B"/>
    <w:rsid w:val="00C737EE"/>
    <w:rsid w:val="00C90B8F"/>
    <w:rsid w:val="00C95F67"/>
    <w:rsid w:val="00C97B7E"/>
    <w:rsid w:val="00CA533C"/>
    <w:rsid w:val="00CB1AB8"/>
    <w:rsid w:val="00CB5D8A"/>
    <w:rsid w:val="00CC5697"/>
    <w:rsid w:val="00CD20B5"/>
    <w:rsid w:val="00CD58BE"/>
    <w:rsid w:val="00CD64E1"/>
    <w:rsid w:val="00CF289D"/>
    <w:rsid w:val="00CF2E58"/>
    <w:rsid w:val="00CF48D8"/>
    <w:rsid w:val="00CF4C30"/>
    <w:rsid w:val="00D058EC"/>
    <w:rsid w:val="00D10F2C"/>
    <w:rsid w:val="00D13D83"/>
    <w:rsid w:val="00D2149A"/>
    <w:rsid w:val="00D43A2F"/>
    <w:rsid w:val="00D56647"/>
    <w:rsid w:val="00D65A41"/>
    <w:rsid w:val="00D66154"/>
    <w:rsid w:val="00D72DCF"/>
    <w:rsid w:val="00D8635B"/>
    <w:rsid w:val="00D97F4B"/>
    <w:rsid w:val="00DB3EB0"/>
    <w:rsid w:val="00DB7A83"/>
    <w:rsid w:val="00DD4D77"/>
    <w:rsid w:val="00DD715E"/>
    <w:rsid w:val="00E002ED"/>
    <w:rsid w:val="00E01356"/>
    <w:rsid w:val="00E031AC"/>
    <w:rsid w:val="00E20A08"/>
    <w:rsid w:val="00E23921"/>
    <w:rsid w:val="00E24159"/>
    <w:rsid w:val="00E25882"/>
    <w:rsid w:val="00E37806"/>
    <w:rsid w:val="00E463DD"/>
    <w:rsid w:val="00E5038E"/>
    <w:rsid w:val="00E503E4"/>
    <w:rsid w:val="00E52F29"/>
    <w:rsid w:val="00E6449A"/>
    <w:rsid w:val="00E7347A"/>
    <w:rsid w:val="00E771E7"/>
    <w:rsid w:val="00E93BB0"/>
    <w:rsid w:val="00EB44F8"/>
    <w:rsid w:val="00EC424B"/>
    <w:rsid w:val="00EC79F8"/>
    <w:rsid w:val="00ED2D1C"/>
    <w:rsid w:val="00ED333B"/>
    <w:rsid w:val="00EF2492"/>
    <w:rsid w:val="00EF299C"/>
    <w:rsid w:val="00F15D7F"/>
    <w:rsid w:val="00F171A6"/>
    <w:rsid w:val="00F27270"/>
    <w:rsid w:val="00F359B1"/>
    <w:rsid w:val="00F36591"/>
    <w:rsid w:val="00F37AD6"/>
    <w:rsid w:val="00F417B9"/>
    <w:rsid w:val="00F570D9"/>
    <w:rsid w:val="00F5766A"/>
    <w:rsid w:val="00F616D6"/>
    <w:rsid w:val="00F63D5D"/>
    <w:rsid w:val="00F67DF3"/>
    <w:rsid w:val="00F7143F"/>
    <w:rsid w:val="00F73DAE"/>
    <w:rsid w:val="00F77EA7"/>
    <w:rsid w:val="00F918E0"/>
    <w:rsid w:val="00FA2461"/>
    <w:rsid w:val="00FA594B"/>
    <w:rsid w:val="00FB0927"/>
    <w:rsid w:val="00FB2CE6"/>
    <w:rsid w:val="00FB51A3"/>
    <w:rsid w:val="00FB652D"/>
    <w:rsid w:val="00FC3D5E"/>
    <w:rsid w:val="00FD301D"/>
    <w:rsid w:val="00FD7C98"/>
    <w:rsid w:val="00FF0509"/>
    <w:rsid w:val="00FF1B56"/>
    <w:rsid w:val="00FF6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78F97A2-288A-6141-A7BD-417785279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254B"/>
    <w:pPr>
      <w:spacing w:before="120" w:after="120" w:line="240" w:lineRule="auto"/>
      <w:ind w:firstLine="284"/>
    </w:pPr>
  </w:style>
  <w:style w:type="paragraph" w:styleId="1">
    <w:name w:val="heading 1"/>
    <w:basedOn w:val="a"/>
    <w:next w:val="a"/>
    <w:link w:val="10"/>
    <w:uiPriority w:val="9"/>
    <w:qFormat/>
    <w:rsid w:val="00526224"/>
    <w:pPr>
      <w:keepNext/>
      <w:keepLines/>
      <w:spacing w:before="6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D5D1D"/>
    <w:pPr>
      <w:keepNext/>
      <w:keepLines/>
      <w:spacing w:before="48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6A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254B"/>
    <w:pPr>
      <w:ind w:left="720"/>
      <w:contextualSpacing/>
    </w:pPr>
  </w:style>
  <w:style w:type="paragraph" w:customStyle="1" w:styleId="a4">
    <w:name w:val="Код"/>
    <w:basedOn w:val="a"/>
    <w:link w:val="a5"/>
    <w:rsid w:val="00BF3C6C"/>
    <w:pPr>
      <w:spacing w:before="0" w:after="0"/>
      <w:ind w:firstLine="0"/>
    </w:pPr>
    <w:rPr>
      <w:rFonts w:ascii="Courier New" w:hAnsi="Courier New" w:cs="Consolas"/>
      <w:b/>
      <w:color w:val="0F243E" w:themeColor="text2" w:themeShade="80"/>
      <w:lang w:val="en-US"/>
    </w:rPr>
  </w:style>
  <w:style w:type="paragraph" w:customStyle="1" w:styleId="a6">
    <w:name w:val="Комментарий автора"/>
    <w:basedOn w:val="a"/>
    <w:link w:val="a7"/>
    <w:rsid w:val="0073254B"/>
    <w:rPr>
      <w:i/>
      <w:sz w:val="20"/>
      <w:szCs w:val="20"/>
    </w:rPr>
  </w:style>
  <w:style w:type="character" w:customStyle="1" w:styleId="a5">
    <w:name w:val="Код Знак"/>
    <w:basedOn w:val="a0"/>
    <w:link w:val="a4"/>
    <w:rsid w:val="00BF3C6C"/>
    <w:rPr>
      <w:rFonts w:ascii="Courier New" w:hAnsi="Courier New" w:cs="Consolas"/>
      <w:b/>
      <w:color w:val="0F243E" w:themeColor="text2" w:themeShade="80"/>
      <w:lang w:val="en-US"/>
    </w:rPr>
  </w:style>
  <w:style w:type="character" w:customStyle="1" w:styleId="20">
    <w:name w:val="Заголовок 2 Знак"/>
    <w:basedOn w:val="a0"/>
    <w:link w:val="2"/>
    <w:uiPriority w:val="9"/>
    <w:rsid w:val="00AD5D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7">
    <w:name w:val="Комментарий автора Знак"/>
    <w:basedOn w:val="a0"/>
    <w:link w:val="a6"/>
    <w:rsid w:val="0073254B"/>
    <w:rPr>
      <w:i/>
      <w:sz w:val="20"/>
      <w:szCs w:val="20"/>
    </w:rPr>
  </w:style>
  <w:style w:type="table" w:styleId="a8">
    <w:name w:val="Table Grid"/>
    <w:basedOn w:val="a1"/>
    <w:uiPriority w:val="39"/>
    <w:rsid w:val="007325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52622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A4354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4354D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947287"/>
    <w:rPr>
      <w:color w:val="808080"/>
    </w:rPr>
  </w:style>
  <w:style w:type="paragraph" w:styleId="ac">
    <w:name w:val="Title"/>
    <w:basedOn w:val="a"/>
    <w:next w:val="a"/>
    <w:link w:val="ad"/>
    <w:uiPriority w:val="10"/>
    <w:qFormat/>
    <w:rsid w:val="00A7674C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Заголовок Знак"/>
    <w:basedOn w:val="a0"/>
    <w:link w:val="ac"/>
    <w:uiPriority w:val="10"/>
    <w:rsid w:val="00A767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e">
    <w:name w:val="День"/>
    <w:basedOn w:val="a"/>
    <w:next w:val="a"/>
    <w:link w:val="af"/>
    <w:qFormat/>
    <w:rsid w:val="001E74B3"/>
    <w:pPr>
      <w:tabs>
        <w:tab w:val="right" w:leader="hyphen" w:pos="10773"/>
      </w:tabs>
      <w:spacing w:before="1200" w:after="360"/>
    </w:pPr>
    <w:rPr>
      <w:rFonts w:asciiTheme="majorHAnsi" w:hAnsiTheme="majorHAnsi"/>
    </w:rPr>
  </w:style>
  <w:style w:type="paragraph" w:styleId="af0">
    <w:name w:val="TOC Heading"/>
    <w:basedOn w:val="1"/>
    <w:next w:val="a"/>
    <w:uiPriority w:val="39"/>
    <w:semiHidden/>
    <w:unhideWhenUsed/>
    <w:qFormat/>
    <w:rsid w:val="00CF2E58"/>
    <w:pPr>
      <w:spacing w:before="480" w:line="276" w:lineRule="auto"/>
      <w:ind w:firstLine="0"/>
      <w:outlineLvl w:val="9"/>
    </w:pPr>
    <w:rPr>
      <w:lang w:eastAsia="ru-RU"/>
    </w:rPr>
  </w:style>
  <w:style w:type="character" w:customStyle="1" w:styleId="af">
    <w:name w:val="День Знак"/>
    <w:basedOn w:val="a0"/>
    <w:link w:val="ae"/>
    <w:rsid w:val="001E74B3"/>
    <w:rPr>
      <w:rFonts w:asciiTheme="majorHAnsi" w:hAnsiTheme="majorHAnsi"/>
    </w:rPr>
  </w:style>
  <w:style w:type="paragraph" w:styleId="21">
    <w:name w:val="toc 2"/>
    <w:basedOn w:val="a"/>
    <w:next w:val="a"/>
    <w:autoRedefine/>
    <w:uiPriority w:val="39"/>
    <w:unhideWhenUsed/>
    <w:rsid w:val="00CF2E5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CF2E58"/>
    <w:pPr>
      <w:spacing w:after="100"/>
    </w:pPr>
  </w:style>
  <w:style w:type="character" w:styleId="af1">
    <w:name w:val="Hyperlink"/>
    <w:basedOn w:val="a0"/>
    <w:uiPriority w:val="99"/>
    <w:unhideWhenUsed/>
    <w:rsid w:val="00CF2E58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46AE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ED2D1C"/>
    <w:pPr>
      <w:spacing w:after="100"/>
      <w:ind w:left="440"/>
    </w:pPr>
  </w:style>
  <w:style w:type="paragraph" w:styleId="af2">
    <w:name w:val="Normal (Web)"/>
    <w:basedOn w:val="a"/>
    <w:uiPriority w:val="99"/>
    <w:semiHidden/>
    <w:unhideWhenUsed/>
    <w:rsid w:val="00D2149A"/>
    <w:pPr>
      <w:spacing w:before="100" w:beforeAutospacing="1" w:after="100" w:afterAutospacing="1"/>
      <w:ind w:firstLine="0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No Spacing"/>
    <w:uiPriority w:val="1"/>
    <w:qFormat/>
    <w:rsid w:val="007572DF"/>
    <w:pPr>
      <w:spacing w:after="0" w:line="240" w:lineRule="auto"/>
      <w:ind w:firstLine="284"/>
    </w:pPr>
  </w:style>
  <w:style w:type="character" w:styleId="af4">
    <w:name w:val="FollowedHyperlink"/>
    <w:basedOn w:val="a0"/>
    <w:uiPriority w:val="99"/>
    <w:semiHidden/>
    <w:unhideWhenUsed/>
    <w:rsid w:val="00D43A2F"/>
    <w:rPr>
      <w:color w:val="800080" w:themeColor="followedHyperlink"/>
      <w:u w:val="single"/>
    </w:rPr>
  </w:style>
  <w:style w:type="paragraph" w:styleId="af5">
    <w:name w:val="header"/>
    <w:basedOn w:val="a"/>
    <w:link w:val="af6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6">
    <w:name w:val="Верхний колонтитул Знак"/>
    <w:basedOn w:val="a0"/>
    <w:link w:val="af5"/>
    <w:uiPriority w:val="99"/>
    <w:rsid w:val="001E74B3"/>
  </w:style>
  <w:style w:type="paragraph" w:styleId="af7">
    <w:name w:val="footer"/>
    <w:basedOn w:val="a"/>
    <w:link w:val="af8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8">
    <w:name w:val="Нижний колонтитул Знак"/>
    <w:basedOn w:val="a0"/>
    <w:link w:val="af7"/>
    <w:uiPriority w:val="99"/>
    <w:rsid w:val="001E7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33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D2BCCDCC-8C91-480D-AEAF-BF8FAA064050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2</Pages>
  <Words>16996</Words>
  <Characters>96882</Characters>
  <Application>Microsoft Office Word</Application>
  <DocSecurity>0</DocSecurity>
  <Lines>807</Lines>
  <Paragraphs>2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lus</dc:creator>
  <cp:lastModifiedBy>Microsoft Office User</cp:lastModifiedBy>
  <cp:revision>2</cp:revision>
  <cp:lastPrinted>2015-12-24T13:44:00Z</cp:lastPrinted>
  <dcterms:created xsi:type="dcterms:W3CDTF">2020-09-14T09:17:00Z</dcterms:created>
  <dcterms:modified xsi:type="dcterms:W3CDTF">2020-09-14T09:17:00Z</dcterms:modified>
</cp:coreProperties>
</file>